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7D01" w:rsidRDefault="005D7D01" w:rsidP="005D7D01">
      <w:pPr>
        <w:widowControl w:val="0"/>
        <w:tabs>
          <w:tab w:val="left" w:pos="340"/>
        </w:tabs>
        <w:spacing w:after="0" w:line="276" w:lineRule="auto"/>
        <w:jc w:val="both"/>
        <w:rPr>
          <w:szCs w:val="26"/>
        </w:rPr>
      </w:pPr>
      <w:r>
        <w:rPr>
          <w:b/>
          <w:szCs w:val="26"/>
        </w:rPr>
        <w:t>6. Tuyển điện</w:t>
      </w:r>
    </w:p>
    <w:p w:rsidR="005D7D01" w:rsidRDefault="005D7D01" w:rsidP="005D7D01">
      <w:pPr>
        <w:widowControl w:val="0"/>
        <w:tabs>
          <w:tab w:val="left" w:pos="340"/>
        </w:tabs>
        <w:spacing w:after="0" w:line="276" w:lineRule="auto"/>
        <w:jc w:val="both"/>
        <w:rPr>
          <w:szCs w:val="26"/>
        </w:rPr>
      </w:pPr>
      <w:r>
        <w:rPr>
          <w:szCs w:val="26"/>
        </w:rPr>
        <w:tab/>
        <w:t xml:space="preserve">Phương pháp tuyển điện lợi dụng sự khác nhau về tính dẫn điện của các khoáng vật khác nhau có trong vật liệu đầu. Hầu hết các khoáng vật đều khác nhau về tính dẫn điện và tính dẫn điện dường như sẽ làm cho phương pháp tuyển này có tính vạn năng. Tuy nhiên, trong thực tế phương pháp tuyển điện được dùng rất hạn chế do yêu cầu của điều kiện tuyển rất khắt khe (đặc biệt là vật liệu đưa tuyển phải tuyệt đối khô). Ứng dụng lớn nhất của phương pháp này là thu hồi một số khoáng vật nặng trong quặng sa khoáng </w:t>
      </w:r>
      <w:r w:rsidRPr="00870AB0">
        <w:rPr>
          <w:szCs w:val="26"/>
        </w:rPr>
        <w:t>(Dance và Morrison, 1992).</w:t>
      </w:r>
      <w:r>
        <w:rPr>
          <w:szCs w:val="26"/>
        </w:rPr>
        <w:t xml:space="preserve"> Phương pháp tuyển điện cũng có nhược điểm giống như tuyển từ khô là khi tuyển hạt mịn thì năng suất rất nhỏ. Để các máy tuyển điện hoạt động hiệu quả nhất thì phải cấp liệu thành lớp mỏng có chiều dày bằng kích thước hạt, nếu cỡ hạt đưa tuyển nhỏ hơn 75</w:t>
      </w:r>
      <w:r w:rsidRPr="00AA606C">
        <w:rPr>
          <w:rFonts w:ascii="Symbol" w:hAnsi="Symbol"/>
          <w:szCs w:val="26"/>
        </w:rPr>
        <w:t></w:t>
      </w:r>
      <w:r>
        <w:rPr>
          <w:szCs w:val="26"/>
        </w:rPr>
        <w:t xml:space="preserve">m thì năng suất của máy rất nhỏ. </w:t>
      </w:r>
    </w:p>
    <w:p w:rsidR="005D7D01" w:rsidRDefault="005D7D01" w:rsidP="005D7D01">
      <w:pPr>
        <w:widowControl w:val="0"/>
        <w:tabs>
          <w:tab w:val="left" w:pos="340"/>
        </w:tabs>
        <w:spacing w:after="0" w:line="276" w:lineRule="auto"/>
        <w:jc w:val="both"/>
        <w:rPr>
          <w:szCs w:val="26"/>
        </w:rPr>
      </w:pPr>
      <w:r>
        <w:rPr>
          <w:szCs w:val="26"/>
        </w:rPr>
        <w:tab/>
        <w:t xml:space="preserve">Có hai lực riêng biệt tác dụng lên hạt khoáng trong khi tuyển điện. Lực Culong là lực chính tác dụng lên hạt mang điện đặt trong điện trường và lực </w:t>
      </w:r>
      <w:r w:rsidRPr="001C4A23">
        <w:rPr>
          <w:szCs w:val="26"/>
        </w:rPr>
        <w:t>điện hưởng</w:t>
      </w:r>
      <w:r>
        <w:rPr>
          <w:szCs w:val="26"/>
        </w:rPr>
        <w:t xml:space="preserve"> ( lực trọng động)</w:t>
      </w:r>
      <w:r w:rsidRPr="001C4A23">
        <w:rPr>
          <w:szCs w:val="26"/>
        </w:rPr>
        <w:t xml:space="preserve"> </w:t>
      </w:r>
      <w:r>
        <w:rPr>
          <w:szCs w:val="26"/>
        </w:rPr>
        <w:t xml:space="preserve">là lực chính tác dụng lên hạt không mang điện khi đặt chúng vào chất điện môi và trong điện trường không đều. </w:t>
      </w:r>
      <w:r w:rsidRPr="00587D38">
        <w:rPr>
          <w:szCs w:val="26"/>
        </w:rPr>
        <w:t xml:space="preserve">Lực điện hưởng </w:t>
      </w:r>
      <w:r>
        <w:rPr>
          <w:szCs w:val="26"/>
        </w:rPr>
        <w:t xml:space="preserve">tương tự như lực từ vì nó dựa vào sự phân cực của hạt không mang điện khi đặt chúng trong điện trường không đều </w:t>
      </w:r>
      <w:r w:rsidRPr="00B97472">
        <w:rPr>
          <w:szCs w:val="26"/>
        </w:rPr>
        <w:t>(Lockhart, 1984).</w:t>
      </w:r>
      <w:r>
        <w:rPr>
          <w:szCs w:val="26"/>
        </w:rPr>
        <w:t xml:space="preserve"> Lực điện hưởng hầu như không được ứng dụng để tuyển khoáng vì lực Culong cao hơn rất nhiều </w:t>
      </w:r>
      <w:r w:rsidRPr="00B97472">
        <w:rPr>
          <w:szCs w:val="26"/>
        </w:rPr>
        <w:t>(Lockhart, 1984).</w:t>
      </w:r>
    </w:p>
    <w:p w:rsidR="005D7D01" w:rsidRDefault="005D7D01" w:rsidP="005D7D01">
      <w:pPr>
        <w:widowControl w:val="0"/>
        <w:tabs>
          <w:tab w:val="left" w:pos="340"/>
        </w:tabs>
        <w:spacing w:after="0" w:line="276" w:lineRule="auto"/>
        <w:jc w:val="both"/>
        <w:rPr>
          <w:szCs w:val="26"/>
        </w:rPr>
      </w:pPr>
      <w:r>
        <w:rPr>
          <w:szCs w:val="26"/>
        </w:rPr>
        <w:tab/>
        <w:t xml:space="preserve">Để lợi dụng được lực Culong thì trước khi tuyển trong tất cả các máy tuyển điện,  cần có bước xử lý để tích điện chọn lọc cho các hạt khoáng. Sự tích điện chọn lọc cho các hạt tùy thuộc vào  độ dẫn điện khác nhau của các khoáng vật.  Vì hầu hết sự dẫn điện xảy ra ở lớp bề mặt của nguyên tử </w:t>
      </w:r>
      <w:r w:rsidRPr="005D5058">
        <w:rPr>
          <w:szCs w:val="26"/>
        </w:rPr>
        <w:t>(Dance và Morrison, 1992)</w:t>
      </w:r>
      <w:r>
        <w:rPr>
          <w:szCs w:val="26"/>
        </w:rPr>
        <w:t xml:space="preserve"> nên  tuyển điện có thể được coi như phương pháp tuyển dựa vào tính chất bề mặt,</w:t>
      </w:r>
      <w:r w:rsidRPr="00BD37AA">
        <w:rPr>
          <w:szCs w:val="26"/>
        </w:rPr>
        <w:t xml:space="preserve"> </w:t>
      </w:r>
      <w:r>
        <w:rPr>
          <w:szCs w:val="26"/>
        </w:rPr>
        <w:t>tương tự như tuyển nổi, nhưng khác với tuyển từ và tuyển trọng lực vì hai phương pháp này dựa vào sự khác biệt tương ứng về hệ số từ cảm và khối lượng riêng.</w:t>
      </w:r>
    </w:p>
    <w:p w:rsidR="005D7D01" w:rsidRDefault="005D7D01" w:rsidP="005D7D01">
      <w:pPr>
        <w:widowControl w:val="0"/>
        <w:tabs>
          <w:tab w:val="left" w:pos="340"/>
        </w:tabs>
        <w:spacing w:after="0" w:line="276" w:lineRule="auto"/>
        <w:jc w:val="both"/>
        <w:rPr>
          <w:szCs w:val="26"/>
        </w:rPr>
      </w:pPr>
      <w:r>
        <w:rPr>
          <w:szCs w:val="26"/>
        </w:rPr>
        <w:tab/>
        <w:t>Có ba cơ chế chính để làm cho các hạt khoáng mang điện là: tích điện bằng hiện tượng phóng điện vầng sáng, cảm ứng dẫn điện (tĩnh điện) và tích điện bằng ma sát (tích điện do</w:t>
      </w:r>
      <w:r w:rsidRPr="002B2B87">
        <w:rPr>
          <w:szCs w:val="26"/>
        </w:rPr>
        <w:t xml:space="preserve"> </w:t>
      </w:r>
      <w:r>
        <w:rPr>
          <w:szCs w:val="26"/>
        </w:rPr>
        <w:t xml:space="preserve">tiếp xúc). Mỗi trong ba cơ chế lại có một loại máy tuyển tương ứng, chi tiết về các loại máy này sẽ được mô tả chi tiết ở phần sau. Để hiểu được phương pháp tuyển điện cần phải biết đặc tính điện của vật liệu. Các khái niệm về đặc tính điện của vật liệu và ứng dụng của nó trong tuyển khoáng cũng như các miêu tả cụ thể về các máy tuyển điện trong công nghiệp được tổng quan bởi </w:t>
      </w:r>
      <w:r w:rsidRPr="000F2747">
        <w:rPr>
          <w:szCs w:val="26"/>
        </w:rPr>
        <w:t>Kelly và Spottiswood (1989a</w:t>
      </w:r>
      <w:r>
        <w:rPr>
          <w:szCs w:val="26"/>
        </w:rPr>
        <w:t xml:space="preserve"> -c</w:t>
      </w:r>
      <w:r w:rsidRPr="000F2747">
        <w:rPr>
          <w:szCs w:val="26"/>
        </w:rPr>
        <w:t xml:space="preserve">) và Manouchehri </w:t>
      </w:r>
      <w:r>
        <w:rPr>
          <w:szCs w:val="26"/>
        </w:rPr>
        <w:t>và nnk</w:t>
      </w:r>
      <w:r w:rsidRPr="000F2747">
        <w:rPr>
          <w:szCs w:val="26"/>
        </w:rPr>
        <w:t xml:space="preserve"> (2000)</w:t>
      </w:r>
      <w:r>
        <w:rPr>
          <w:szCs w:val="26"/>
        </w:rPr>
        <w:t>.</w:t>
      </w:r>
    </w:p>
    <w:p w:rsidR="005D7D01" w:rsidRPr="00B30F00" w:rsidRDefault="005D7D01" w:rsidP="005D7D01">
      <w:pPr>
        <w:widowControl w:val="0"/>
        <w:tabs>
          <w:tab w:val="left" w:pos="340"/>
        </w:tabs>
        <w:spacing w:after="0" w:line="276" w:lineRule="auto"/>
        <w:jc w:val="both"/>
        <w:rPr>
          <w:b/>
          <w:szCs w:val="26"/>
        </w:rPr>
      </w:pPr>
      <w:r>
        <w:rPr>
          <w:b/>
          <w:szCs w:val="26"/>
        </w:rPr>
        <w:t>6.1 Bắn phá ion (tích điện vầng sáng)</w:t>
      </w:r>
    </w:p>
    <w:p w:rsidR="005D7D01" w:rsidRDefault="005D7D01" w:rsidP="005D7D01">
      <w:pPr>
        <w:widowControl w:val="0"/>
        <w:tabs>
          <w:tab w:val="left" w:pos="340"/>
        </w:tabs>
        <w:spacing w:after="0" w:line="276" w:lineRule="auto"/>
        <w:jc w:val="both"/>
        <w:rPr>
          <w:szCs w:val="26"/>
        </w:rPr>
      </w:pPr>
      <w:r>
        <w:rPr>
          <w:szCs w:val="26"/>
        </w:rPr>
        <w:tab/>
        <w:t xml:space="preserve">Tích điện bằng bắn phá ion xảy ra khi  đặt điện áp cao giữa hai điện cực đến mức thích hợp để không khí gần điện cực bị ion hóa tạo thành quầng sáng và hình thành dòng liên tục các ion ở thể khí. Các hạt khoáng đi qua quầng sáng này bị bắn phá bởi dòng các ion và </w:t>
      </w:r>
      <w:r>
        <w:rPr>
          <w:szCs w:val="26"/>
        </w:rPr>
        <w:lastRenderedPageBreak/>
        <w:t>được tích điện. Một cơ chế tương tự của hiện tượng tích điện này đã được ứng dụng trong máy lọc bụi tĩnh điện để khử các hạt mịn. Trong ứng dụng tuyển khoáng, sự khác nhau về tính dẫn điện của các hạt  được tích điện, sau đó dẫn đến sự khác nhau về tốc độ nhường điện tích và</w:t>
      </w:r>
      <w:r w:rsidRPr="009455EB">
        <w:rPr>
          <w:szCs w:val="26"/>
        </w:rPr>
        <w:t xml:space="preserve"> </w:t>
      </w:r>
      <w:r>
        <w:rPr>
          <w:szCs w:val="26"/>
        </w:rPr>
        <w:t>tương ứng lực tác dụng lên các  hạt sẽ khác nhau.</w:t>
      </w: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59264" behindDoc="0" locked="0" layoutInCell="1" allowOverlap="1">
                <wp:simplePos x="0" y="0"/>
                <wp:positionH relativeFrom="column">
                  <wp:posOffset>1354455</wp:posOffset>
                </wp:positionH>
                <wp:positionV relativeFrom="paragraph">
                  <wp:posOffset>97155</wp:posOffset>
                </wp:positionV>
                <wp:extent cx="3219450" cy="2289810"/>
                <wp:effectExtent l="0" t="0" r="0" b="0"/>
                <wp:wrapNone/>
                <wp:docPr id="215"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19450" cy="2289810"/>
                          <a:chOff x="0" y="0"/>
                          <a:chExt cx="3219450" cy="2289658"/>
                        </a:xfrm>
                      </wpg:grpSpPr>
                      <pic:pic xmlns:pic="http://schemas.openxmlformats.org/drawingml/2006/picture">
                        <pic:nvPicPr>
                          <pic:cNvPr id="29" name="Picture 29"/>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3219450" cy="2162175"/>
                          </a:xfrm>
                          <a:prstGeom prst="rect">
                            <a:avLst/>
                          </a:prstGeom>
                        </pic:spPr>
                      </pic:pic>
                      <wps:wsp>
                        <wps:cNvPr id="179" name="Text Box 179"/>
                        <wps:cNvSpPr txBox="1"/>
                        <wps:spPr>
                          <a:xfrm>
                            <a:off x="58521" y="1397203"/>
                            <a:ext cx="445897" cy="153619"/>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Chổi gạ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1" name="Text Box 181"/>
                        <wps:cNvSpPr txBox="1"/>
                        <wps:spPr>
                          <a:xfrm>
                            <a:off x="292608" y="29261"/>
                            <a:ext cx="497001" cy="180316"/>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2" name="Text Box 182"/>
                        <wps:cNvSpPr txBox="1"/>
                        <wps:spPr>
                          <a:xfrm>
                            <a:off x="2048256" y="36576"/>
                            <a:ext cx="1171194" cy="17970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Hệ thống điện cự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3" name="Text Box 183"/>
                        <wps:cNvSpPr txBox="1"/>
                        <wps:spPr>
                          <a:xfrm>
                            <a:off x="534009" y="804672"/>
                            <a:ext cx="931653" cy="180316"/>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Trục nối đấ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8" name="Text Box 198"/>
                        <wps:cNvSpPr txBox="1"/>
                        <wps:spPr>
                          <a:xfrm>
                            <a:off x="256032" y="1982419"/>
                            <a:ext cx="980236" cy="307239"/>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4" name="Text Box 214"/>
                        <wps:cNvSpPr txBox="1"/>
                        <wps:spPr>
                          <a:xfrm>
                            <a:off x="1623974" y="1982419"/>
                            <a:ext cx="980236" cy="131674"/>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15" o:spid="_x0000_s1026" style="position:absolute;left:0;text-align:left;margin-left:106.65pt;margin-top:7.65pt;width:253.5pt;height:180.3pt;z-index:251659264" coordsize="32194,228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9" o:spid="_x0000_s1027" type="#_x0000_t75" style="position:absolute;width:32194;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1ut3BAAAA2wAAAA8AAABkcnMvZG93bnJldi54bWxEj0FrAjEUhO8F/0N4gpeiWaVUXY2iC5Ze&#10;dQWvj81zs7h5WZKo679vCoUeh5n5hllve9uKB/nQOFYwnWQgiCunG64VnMvDeAEiRGSNrWNS8KIA&#10;283gbY25dk8+0uMUa5EgHHJUYGLscilDZchimLiOOHlX5y3GJH0ttcdngttWzrLsU1psOC0Y7Kgw&#10;VN1Od6ugKb4uXE5L/0F7fC/meJzzzSg1Gva7FYhIffwP/7W/tYLZEn6/pB8gN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41ut3BAAAA2wAAAA8AAAAAAAAAAAAAAAAAnwIA&#10;AGRycy9kb3ducmV2LnhtbFBLBQYAAAAABAAEAPcAAACNAwAAAAA=&#10;">
                  <v:imagedata r:id="rId6" o:title=""/>
                  <v:path arrowok="t"/>
                </v:shape>
                <v:shapetype id="_x0000_t202" coordsize="21600,21600" o:spt="202" path="m,l,21600r21600,l21600,xe">
                  <v:stroke joinstyle="miter"/>
                  <v:path gradientshapeok="t" o:connecttype="rect"/>
                </v:shapetype>
                <v:shape id="Text Box 179" o:spid="_x0000_s1028" type="#_x0000_t202" style="position:absolute;left:585;top:13972;width:4459;height:15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H+b8MA&#10;AADcAAAADwAAAGRycy9kb3ducmV2LnhtbERPS2sCMRC+F/wPYYTeNLsWq65GUakolB58HbwNm9kH&#10;bibLJtX135uC0Nt8fM+ZLVpTiRs1rrSsIO5HIIhTq0vOFZyOm94YhPPIGivLpOBBDhbzztsME23v&#10;vKfbwecihLBLUEHhfZ1I6dKCDLq+rYkDl9nGoA+wyaVu8B7CTSUHUfQpDZYcGgqsaV1Qej38GgXn&#10;aPj9lX3kP/X2pMtsv/KXONZKvXfb5RSEp9b/i1/unQ7zRxP4eyZc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H+b8MAAADcAAAADwAAAAAAAAAAAAAAAACYAgAAZHJzL2Rv&#10;d25yZXYueG1sUEsFBgAAAAAEAAQA9QAAAIgDAAAAAA==&#10;" fillcolor="window" stroked="f" strokeweight=".5pt">
                  <v:textbox inset="0,0,0,0">
                    <w:txbxContent>
                      <w:p w:rsidR="005D7D01" w:rsidRPr="00481A18" w:rsidRDefault="005D7D01" w:rsidP="005D7D01">
                        <w:pPr>
                          <w:jc w:val="center"/>
                          <w:rPr>
                            <w:sz w:val="20"/>
                            <w:szCs w:val="20"/>
                          </w:rPr>
                        </w:pPr>
                        <w:r>
                          <w:rPr>
                            <w:sz w:val="20"/>
                            <w:szCs w:val="20"/>
                          </w:rPr>
                          <w:t>Chổi gạt</w:t>
                        </w:r>
                      </w:p>
                    </w:txbxContent>
                  </v:textbox>
                </v:shape>
                <v:shape id="Text Box 181" o:spid="_x0000_s1029" type="#_x0000_t202" style="position:absolute;left:2926;top:292;width:4970;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CTsIA&#10;AADcAAAADwAAAGRycy9kb3ducmV2LnhtbERPS4vCMBC+L/gfwgh7W9O6uJRqFBVlBdmDr4O3oZk+&#10;sJmUJmr33xtB8DYf33Mms87U4katqywriAcRCOLM6ooLBcfD+isB4TyyxtoyKfgnB7Np72OCqbZ3&#10;3tFt7wsRQtilqKD0vkmldFlJBt3ANsSBy21r0AfYFlK3eA/hppbDKPqRBisODSU2tCwpu+yvRsEp&#10;Gm1X+Xfx1/wedZXvFv4cx1qpz343H4Pw1Pm3+OXe6DA/ieH5TLhA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oJOwgAAANwAAAAPAAAAAAAAAAAAAAAAAJgCAABkcnMvZG93&#10;bnJldi54bWxQSwUGAAAAAAQABAD1AAAAhwMAAAAA&#10;" fillcolor="window" stroked="f" strokeweight=".5pt">
                  <v:textbox inset="0,0,0,0">
                    <w:txbxContent>
                      <w:p w:rsidR="005D7D01" w:rsidRPr="00481A18" w:rsidRDefault="005D7D01" w:rsidP="005D7D01">
                        <w:pPr>
                          <w:jc w:val="center"/>
                          <w:rPr>
                            <w:sz w:val="20"/>
                            <w:szCs w:val="20"/>
                          </w:rPr>
                        </w:pPr>
                        <w:r>
                          <w:rPr>
                            <w:sz w:val="20"/>
                            <w:szCs w:val="20"/>
                          </w:rPr>
                          <w:t>Cấp liệu</w:t>
                        </w:r>
                      </w:p>
                    </w:txbxContent>
                  </v:textbox>
                </v:shape>
                <v:shape id="Text Box 182" o:spid="_x0000_s1030" type="#_x0000_t202" style="position:absolute;left:20482;top:365;width:11712;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AcOcMA&#10;AADcAAAADwAAAGRycy9kb3ducmV2LnhtbERPS2sCMRC+F/wPYQreanaVFlmNUsXSgvSwag+9DZvZ&#10;B24mS5K6239vBMHbfHzPWa4H04oLOd9YVpBOEhDEhdUNVwpOx4+XOQgfkDW2lknBP3lYr0ZPS8y0&#10;7TmnyyFUIoawz1BBHUKXSemLmgz6ie2II1daZzBE6CqpHfYx3LRymiRv0mDDsaHGjrY1FefDn1Hw&#10;k7zud+Ws+u4+T7op8034TVOt1Ph5eF+ACDSEh/ju/tJx/nwKt2fiB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AcOcMAAADcAAAADwAAAAAAAAAAAAAAAACYAgAAZHJzL2Rv&#10;d25yZXYueG1sUEsFBgAAAAAEAAQA9QAAAIgDAAAAAA==&#10;" fillcolor="window" stroked="f" strokeweight=".5pt">
                  <v:textbox inset="0,0,0,0">
                    <w:txbxContent>
                      <w:p w:rsidR="005D7D01" w:rsidRPr="00481A18" w:rsidRDefault="005D7D01" w:rsidP="005D7D01">
                        <w:pPr>
                          <w:jc w:val="center"/>
                          <w:rPr>
                            <w:sz w:val="20"/>
                            <w:szCs w:val="20"/>
                          </w:rPr>
                        </w:pPr>
                        <w:r>
                          <w:rPr>
                            <w:sz w:val="20"/>
                            <w:szCs w:val="20"/>
                          </w:rPr>
                          <w:t>Hệ thống điện cực</w:t>
                        </w:r>
                      </w:p>
                    </w:txbxContent>
                  </v:textbox>
                </v:shape>
                <v:shape id="Text Box 183" o:spid="_x0000_s1031" type="#_x0000_t202" style="position:absolute;left:5340;top:8046;width:9316;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y5osIA&#10;AADcAAAADwAAAGRycy9kb3ducmV2LnhtbERPS4vCMBC+C/6HMMLeNK2ilGoUlV0UxIOuHrwNzfSB&#10;zaQ0Wa3/3iws7G0+vucsVp2pxYNaV1lWEI8iEMSZ1RUXCi7fX8MEhPPIGmvLpOBFDlbLfm+BqbZP&#10;PtHj7AsRQtilqKD0vkmldFlJBt3INsSBy21r0AfYFlK3+AzhppbjKJpJgxWHhhIb2paU3c8/RsE1&#10;mh4+80lxbHYXXeWnjb/FsVbqY9Ct5yA8df5f/Ofe6zA/mcDvM+EC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3LmiwgAAANwAAAAPAAAAAAAAAAAAAAAAAJgCAABkcnMvZG93&#10;bnJldi54bWxQSwUGAAAAAAQABAD1AAAAhwMAAAAA&#10;" fillcolor="window" stroked="f" strokeweight=".5pt">
                  <v:textbox inset="0,0,0,0">
                    <w:txbxContent>
                      <w:p w:rsidR="005D7D01" w:rsidRPr="00481A18" w:rsidRDefault="005D7D01" w:rsidP="005D7D01">
                        <w:pPr>
                          <w:jc w:val="center"/>
                          <w:rPr>
                            <w:sz w:val="20"/>
                            <w:szCs w:val="20"/>
                          </w:rPr>
                        </w:pPr>
                        <w:r>
                          <w:rPr>
                            <w:sz w:val="20"/>
                            <w:szCs w:val="20"/>
                          </w:rPr>
                          <w:t>Trục nối đất</w:t>
                        </w:r>
                      </w:p>
                    </w:txbxContent>
                  </v:textbox>
                </v:shape>
                <v:shape id="Text Box 198" o:spid="_x0000_s1032" type="#_x0000_t202" style="position:absolute;left:2560;top:19824;width:9802;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9DsYA&#10;AADcAAAADwAAAGRycy9kb3ducmV2LnhtbESPT2vCQBDF70K/wzIFb3WTlhYbXaUtFQviIVYP3obs&#10;5A9mZ0N21fTbdw6Ctxnem/d+M18OrlUX6kPj2UA6SUARF942XBnY/66epqBCRLbYeiYDfxRguXgY&#10;zTGz/so5XXaxUhLCIUMDdYxdpnUoanIYJr4jFq30vcMoa19p2+NVwl2rn5PkTTtsWBpq7OirpuK0&#10;OzsDh+R1812+VNtuvbdNmX/GY5paY8aPw8cMVKQh3s236x8r+O9CK8/IBHr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9DsYAAADcAAAADwAAAAAAAAAAAAAAAACYAgAAZHJz&#10;L2Rvd25yZXYueG1sUEsFBgAAAAAEAAQA9QAAAIsDAAAAAA==&#10;" fillcolor="window" stroked="f" strokeweight=".5pt">
                  <v:textbox inset="0,0,0,0">
                    <w:txbxContent>
                      <w:p w:rsidR="005D7D01" w:rsidRPr="00481A18" w:rsidRDefault="005D7D01" w:rsidP="005D7D01">
                        <w:pPr>
                          <w:jc w:val="center"/>
                          <w:rPr>
                            <w:sz w:val="20"/>
                            <w:szCs w:val="20"/>
                          </w:rPr>
                        </w:pPr>
                        <w:r>
                          <w:rPr>
                            <w:sz w:val="20"/>
                            <w:szCs w:val="20"/>
                          </w:rPr>
                          <w:t>Sản phẩm không dẫn điện</w:t>
                        </w:r>
                      </w:p>
                    </w:txbxContent>
                  </v:textbox>
                </v:shape>
                <v:shape id="Text Box 214" o:spid="_x0000_s1033" type="#_x0000_t202" style="position:absolute;left:16239;top:19824;width:9803;height:1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VLcUA&#10;AADcAAAADwAAAGRycy9kb3ducmV2LnhtbESPS4sCMRCE7wv+h9CCtzUz6i4yGkVFUVj24OvgrZn0&#10;PHDSGSZRx39vhIU9FlX1FTWdt6YSd2pcaVlB3I9AEKdWl5wrOB03n2MQziNrrCyTgic5mM86H1NM&#10;tH3wnu4Hn4sAYZeggsL7OpHSpQUZdH1bEwcvs41BH2STS93gI8BNJQdR9C0NlhwWCqxpVVB6PdyM&#10;gnP09bPOhvlvvT3pMtsv/SWOtVK9bruYgPDU+v/wX3unFQziEbzP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GtUt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r>
                          <w:rPr>
                            <w:sz w:val="20"/>
                            <w:szCs w:val="20"/>
                          </w:rPr>
                          <w:t>Sản phẩm dẫn điện</w:t>
                        </w:r>
                      </w:p>
                    </w:txbxContent>
                  </v:textbox>
                </v:shape>
              </v:group>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Hình 29: Sơ đồ của máy tuyển HTR</w:t>
      </w:r>
    </w:p>
    <w:p w:rsidR="005D7D01" w:rsidRDefault="005D7D01" w:rsidP="005D7D01">
      <w:pPr>
        <w:widowControl w:val="0"/>
        <w:tabs>
          <w:tab w:val="left" w:pos="340"/>
        </w:tabs>
        <w:spacing w:after="0" w:line="276" w:lineRule="auto"/>
        <w:jc w:val="both"/>
        <w:rPr>
          <w:szCs w:val="26"/>
        </w:rPr>
      </w:pPr>
      <w:r>
        <w:rPr>
          <w:szCs w:val="26"/>
        </w:rPr>
        <w:tab/>
        <w:t>Các máy tuyển tiêu biểu dựa trên phương pháp tích điện vầng sáng là máy có điện thế cao dạng tang trống (HTR), xem hình 29. Cấp liệu vào máy này là hỗn hợp các khoáng vật có tính dẫn điện bề mặt rất khác nhau, vật liệu được đưa vào bề mặt của tang trống làm bằng thép ít các bon (thép mềm) hoặc vật liệu dẫn điện khác, tang trống được đặt trên ổ đỡ nối với đất. Hệ thống điện cực bao gồm một ống đồng thau đối diện với nó là một dây dẫn mảnh, chiều dài của dây dẫn bằng chiều dài của tang trống, dây dẫn thường là cực âm và được cấp dòng một chiều có hiệu điện thế lên đến 50kV. Cả hai điện cực này cùng tác động để tạo ra hiện tượng phóng điện ở điện thế cao với mật độ dày đặc. Dây dẫn mảnh luôn có xu hướng sẵn sàng phóng điện, trong khi điện cực lớn có xu hướng tạo ra vùng hẹp đậm đặc và không phóng điện. Sự kết hợp này tạo ra dạng phóng điện rất mạnh giống như các tia chiếu theo một hướng nhất định tập trung lại với nhau để tạo ra một vùng hồ quang điện rất hẹp. Điện áp đặt lên hai cực phải thích hợp  để quá trình ion hóa không khí diễn ra xung quanh điện cực âm.</w:t>
      </w:r>
      <w:r w:rsidRPr="00FA7180">
        <w:rPr>
          <w:szCs w:val="26"/>
        </w:rPr>
        <w:t xml:space="preserve"> </w:t>
      </w:r>
      <w:r>
        <w:rPr>
          <w:szCs w:val="26"/>
        </w:rPr>
        <w:t>Nên tránh để xảy ra hiện tượng phóng điện hồ quang giữa hai cực vì điều này sẽ phá hủy quá trình ion hóa.</w:t>
      </w:r>
    </w:p>
    <w:p w:rsidR="005D7D01" w:rsidRDefault="005D7D01" w:rsidP="005D7D01">
      <w:pPr>
        <w:widowControl w:val="0"/>
        <w:tabs>
          <w:tab w:val="left" w:pos="340"/>
        </w:tabs>
        <w:spacing w:after="0" w:line="276" w:lineRule="auto"/>
        <w:jc w:val="both"/>
        <w:rPr>
          <w:szCs w:val="26"/>
        </w:rPr>
      </w:pPr>
      <w:r>
        <w:rPr>
          <w:szCs w:val="26"/>
        </w:rPr>
        <w:tab/>
        <w:t>Khi xảy ra hiện tượng ion hóa, các hạt khoáng nhận được các chùm ion sinh ra do sự phóng điện làm cho tất cả các hạt nằm trong vùng vầng sáng được tích điện bề mặt. Khi tang trống của máy HTR quay, các hạt được di chuyển ra khỏi vùng vầng sáng, các hạt có tính dẫn điện yếu vẫn duy trì được điện tích bề mặt cao nên chúng bị hút và gắn chặt vào bề mặt tang trống. Các hạt được gắn chặt vào bề mặt tang trống là nhờ lực “ánh xạ gương”  (hình 30). Lực này là do hạt được tích điện hút các điện tích trái dấu trên bề mặt tang trống nhận được do hiện tượng cảm ứng tĩnh điện. (</w:t>
      </w:r>
      <w:r w:rsidRPr="00AB1D39">
        <w:rPr>
          <w:szCs w:val="26"/>
        </w:rPr>
        <w:t>Dance và Morrison, 1992</w:t>
      </w:r>
      <w:r>
        <w:rPr>
          <w:szCs w:val="26"/>
        </w:rPr>
        <w:t xml:space="preserve">). Các hạt này được </w:t>
      </w:r>
      <w:r>
        <w:rPr>
          <w:szCs w:val="26"/>
        </w:rPr>
        <w:lastRenderedPageBreak/>
        <w:t>tách khỏi bề mặt tang trống bằng chổi gạt hoặc khi hạt nhường hết điện tích đã được tích điện  cho tang trống thì hạt sẽ tự rơi xuống.</w: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w:object w:dxaOrig="645" w:dyaOrig="465">
          <v:shape id="_x0000_s1034" type="#_x0000_t75" style="position:absolute;left:0;text-align:left;margin-left:126pt;margin-top:15.25pt;width:227.7pt;height:150.55pt;z-index:-251656192">
            <v:imagedata r:id="rId7" o:title=""/>
          </v:shape>
          <o:OLEObject Type="Embed" ProgID="Visio.Drawing.11" ShapeID="_x0000_s1034" DrawAspect="Content" ObjectID="_1649310112" r:id="rId8"/>
        </w:object>
      </w:r>
      <w:r>
        <w:rPr>
          <w:szCs w:val="26"/>
        </w:rPr>
        <w:tab/>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Hình 30: Sơ đồ miêu tả lực hút của các hạt không dẫn điện lên bề mặt tang trống</w:t>
      </w:r>
    </w:p>
    <w:p w:rsidR="005D7D01" w:rsidRDefault="005D7D01" w:rsidP="005D7D01">
      <w:pPr>
        <w:widowControl w:val="0"/>
        <w:tabs>
          <w:tab w:val="left" w:pos="340"/>
        </w:tabs>
        <w:spacing w:after="0" w:line="276" w:lineRule="auto"/>
        <w:jc w:val="both"/>
        <w:rPr>
          <w:szCs w:val="26"/>
        </w:rPr>
      </w:pPr>
      <w:r>
        <w:rPr>
          <w:szCs w:val="26"/>
        </w:rPr>
        <w:tab/>
      </w:r>
      <w:r>
        <w:rPr>
          <w:szCs w:val="26"/>
        </w:rPr>
        <w:tab/>
        <w:t>Bảng 2: Độ dẫn điện tiêu biểu và hành vi của các khoáng vật trong máy HT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693"/>
      </w:tblGrid>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b/>
                <w:szCs w:val="26"/>
              </w:rPr>
            </w:pPr>
            <w:r w:rsidRPr="004764BA">
              <w:rPr>
                <w:b/>
                <w:szCs w:val="26"/>
              </w:rPr>
              <w:t>Không dẫn điện, bị hút</w:t>
            </w:r>
          </w:p>
        </w:tc>
        <w:tc>
          <w:tcPr>
            <w:tcW w:w="2693" w:type="dxa"/>
            <w:shd w:val="clear" w:color="auto" w:fill="auto"/>
          </w:tcPr>
          <w:p w:rsidR="005D7D01" w:rsidRPr="004764BA" w:rsidRDefault="005D7D01" w:rsidP="00892330">
            <w:pPr>
              <w:widowControl w:val="0"/>
              <w:tabs>
                <w:tab w:val="left" w:pos="340"/>
              </w:tabs>
              <w:spacing w:after="0" w:line="276" w:lineRule="auto"/>
              <w:jc w:val="both"/>
              <w:rPr>
                <w:b/>
                <w:szCs w:val="26"/>
              </w:rPr>
            </w:pPr>
            <w:r w:rsidRPr="004764BA">
              <w:rPr>
                <w:b/>
                <w:szCs w:val="26"/>
              </w:rPr>
              <w:t>Dẫn điện, bị đẩy</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Apatit</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assiter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Bar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hrom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alc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Diamond</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oal</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Feldspar</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orundum</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smartTag w:uri="urn:schemas-microsoft-com:office:smarttags" w:element="City">
              <w:smartTag w:uri="urn:schemas-microsoft-com:office:smarttags" w:element="place">
                <w:r w:rsidRPr="004764BA">
                  <w:rPr>
                    <w:szCs w:val="26"/>
                  </w:rPr>
                  <w:t>Galena</w:t>
                </w:r>
              </w:smartTag>
            </w:smartTag>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Garnet</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Gold</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Gypsum</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Hemat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Kyan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Ilmen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Monaz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Limon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Quartz</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Magnet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Scheel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Pyr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Sillimonit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Rutil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Spinel</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Sphaler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Tourmaline</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Stibn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Zircon</w:t>
            </w: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Tantalite</w:t>
            </w:r>
          </w:p>
        </w:tc>
      </w:tr>
      <w:tr w:rsidR="005D7D01" w:rsidTr="00892330">
        <w:trPr>
          <w:jc w:val="center"/>
        </w:trPr>
        <w:tc>
          <w:tcPr>
            <w:tcW w:w="2830" w:type="dxa"/>
            <w:shd w:val="clear" w:color="auto" w:fill="auto"/>
          </w:tcPr>
          <w:p w:rsidR="005D7D01" w:rsidRPr="004764BA" w:rsidRDefault="005D7D01" w:rsidP="00892330">
            <w:pPr>
              <w:widowControl w:val="0"/>
              <w:tabs>
                <w:tab w:val="left" w:pos="340"/>
              </w:tabs>
              <w:spacing w:after="0" w:line="276" w:lineRule="auto"/>
              <w:jc w:val="both"/>
              <w:rPr>
                <w:szCs w:val="26"/>
              </w:rPr>
            </w:pPr>
          </w:p>
        </w:tc>
        <w:tc>
          <w:tcPr>
            <w:tcW w:w="2693"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Wolframite</w:t>
            </w:r>
          </w:p>
        </w:tc>
      </w:tr>
    </w:tbl>
    <w:p w:rsidR="005D7D01" w:rsidRDefault="005D7D01" w:rsidP="005D7D01">
      <w:pPr>
        <w:widowControl w:val="0"/>
        <w:tabs>
          <w:tab w:val="left" w:pos="340"/>
        </w:tabs>
        <w:spacing w:after="0" w:line="276" w:lineRule="auto"/>
        <w:jc w:val="both"/>
        <w:rPr>
          <w:szCs w:val="26"/>
        </w:rPr>
      </w:pPr>
      <w:r>
        <w:rPr>
          <w:szCs w:val="26"/>
        </w:rPr>
        <w:tab/>
        <w:t xml:space="preserve">Các hạt dẫn điện tương đối cao mất điện tích bề mặt đã nhận được một cách nhanh chóng khi tiếp xúc với bề mặt của tang trống được nối đất. Lực ly tâm của tang trống, cùng với lực trọng trường và lực ma sát sẽ đẩy các hạt này ra khỏi bề mặt tang trống, còn các hạt có tính dẫn điện tương đối thấp vẫn bị hút vào bề mặt của tang. Hai dòng hạt này sẽ được phân tách bởi một tấm chắn (dao tách dòng). Quá trình tuyển sẽ được tối ưu hóa bằng cách </w:t>
      </w:r>
      <w:r>
        <w:rPr>
          <w:szCs w:val="26"/>
        </w:rPr>
        <w:lastRenderedPageBreak/>
        <w:t xml:space="preserve">thay đổi vị trí của tấm chắn. Tuy nhiên việc tiên đoán quỹ đạo chuyển động của các hạt trong máy HTR thực sự rất khó khăn. Nghiên cứu của </w:t>
      </w:r>
      <w:r w:rsidRPr="0070417F">
        <w:rPr>
          <w:szCs w:val="26"/>
        </w:rPr>
        <w:t>Edward et al (1995)</w:t>
      </w:r>
      <w:r>
        <w:rPr>
          <w:szCs w:val="26"/>
        </w:rPr>
        <w:t xml:space="preserve"> đã cho thấy, do các hạt trượt trên bề mặt tang nên chúng không lập tức tăng tốc theo tốc độ quay của tang trống</w:t>
      </w:r>
      <w:r>
        <w:rPr>
          <w:szCs w:val="26"/>
        </w:rPr>
        <w:tab/>
        <w:t xml:space="preserve">Máy tuyển HTR chủ yếu được sử dụng trong công nghiệp tuyển quặng sa khoáng biển </w:t>
      </w:r>
      <w:r w:rsidRPr="00075EDE">
        <w:rPr>
          <w:szCs w:val="26"/>
        </w:rPr>
        <w:t>(Dance và Morrison, 1992).</w:t>
      </w:r>
      <w:r>
        <w:rPr>
          <w:szCs w:val="26"/>
        </w:rPr>
        <w:t xml:space="preserve"> Ngoài ra nó còn được ứng dụng để: làm sạch than </w:t>
      </w:r>
      <w:r w:rsidRPr="00075EDE">
        <w:rPr>
          <w:szCs w:val="26"/>
        </w:rPr>
        <w:t>(Butcher và Rowson, 1995)</w:t>
      </w:r>
      <w:r>
        <w:rPr>
          <w:szCs w:val="26"/>
        </w:rPr>
        <w:t xml:space="preserve"> và thu hồi kim loại từ rác thải nhựa </w:t>
      </w:r>
      <w:r w:rsidRPr="00075EDE">
        <w:rPr>
          <w:szCs w:val="26"/>
        </w:rPr>
        <w:t xml:space="preserve">(Dascalescu </w:t>
      </w:r>
      <w:r>
        <w:rPr>
          <w:szCs w:val="26"/>
        </w:rPr>
        <w:t>và nnk</w:t>
      </w:r>
      <w:r w:rsidRPr="00075EDE">
        <w:rPr>
          <w:szCs w:val="26"/>
        </w:rPr>
        <w:t>., 1993).</w:t>
      </w:r>
      <w:r>
        <w:rPr>
          <w:szCs w:val="26"/>
        </w:rPr>
        <w:t xml:space="preserve"> Bảng 2 miêu tả các khoáng vật điển hình bị hút hoặc bị đẩy khỏi tang trống trong khi tuyển bằng máy HTR.</w:t>
      </w:r>
    </w:p>
    <w:p w:rsidR="005D7D01" w:rsidRDefault="005D7D01" w:rsidP="005D7D01">
      <w:pPr>
        <w:widowControl w:val="0"/>
        <w:tabs>
          <w:tab w:val="left" w:pos="340"/>
        </w:tabs>
        <w:spacing w:after="0" w:line="276" w:lineRule="auto"/>
        <w:jc w:val="both"/>
        <w:rPr>
          <w:szCs w:val="26"/>
        </w:rPr>
      </w:pPr>
      <w:r>
        <w:rPr>
          <w:szCs w:val="26"/>
        </w:rPr>
        <w:tab/>
        <w:t>Sự kết hợp giữa lực hút và lực đẩy có thể được tạo ra bằng cách sử dụng thêm điện cực “tĩnh điện” thứ 3 đặt phía dưới điện cực phóng điện vầng sáng, điện cực thứ 3 có đường kính đủ lớn để ngăn cản hiện tượng phóng điện vầng sang có thể xảy ra. Các hạt dẫn điện bị đẩy ra khỏi tang trống và bị hút vào điện cực thứ 3. Quá trình kết hợp này cho phép thu được nhiều loại sản phẩm và khả năng phân chia các hạt dẫn điện (bị đẩy khỏi bề mặt của tang trống) và hạt không dẫn điện (bị hút vào bề mặt tang trống) trở nên rõ ràng hơn.</w:t>
      </w:r>
    </w:p>
    <w:p w:rsidR="005D7D01" w:rsidRDefault="005D7D01" w:rsidP="005D7D01">
      <w:pPr>
        <w:widowControl w:val="0"/>
        <w:tabs>
          <w:tab w:val="left" w:pos="340"/>
        </w:tabs>
        <w:spacing w:after="0" w:line="276" w:lineRule="auto"/>
        <w:jc w:val="both"/>
        <w:rPr>
          <w:szCs w:val="26"/>
        </w:rPr>
      </w:pPr>
      <w:r>
        <w:rPr>
          <w:szCs w:val="26"/>
        </w:rPr>
        <w:tab/>
        <w:t>Cỡ hạt cấp liệu cho máy tuyển điện vầng sáng nằm trong khoảng 60 – 500</w:t>
      </w:r>
      <w:r w:rsidRPr="007E24D9">
        <w:rPr>
          <w:rFonts w:ascii="Symbol" w:hAnsi="Symbol"/>
          <w:szCs w:val="26"/>
        </w:rPr>
        <w:t></w:t>
      </w:r>
      <w:r>
        <w:rPr>
          <w:szCs w:val="26"/>
        </w:rPr>
        <w:t xml:space="preserve">m. </w:t>
      </w:r>
      <w:r w:rsidRPr="000C125D">
        <w:rPr>
          <w:color w:val="FF0000"/>
          <w:szCs w:val="26"/>
        </w:rPr>
        <w:t>Cỡ hạt đưa tuyển ảnh hưởng đến quá trình phân tuyển, vì điện tích bề mặt hạt thô nhận được, tính theo khối lượng, ít hơn  so với hạt mịn, nên hạt thô dễ bị đẩy ra khỏi bề mặt tang trống và trong sản phẩm dẫn điện (các hạt bị đẩy khỏi bề mặt tang trống) thường lẫn một lượng nhỏ các hạt thô không dẫn điện. Tương tự, các hạt mịn nhận được nhiều điện tích bề mặt</w:t>
      </w:r>
      <w:r>
        <w:rPr>
          <w:szCs w:val="26"/>
        </w:rPr>
        <w:t xml:space="preserve"> hơn nên trong sản phẩm không dẫn điện thường chứa một lượng nhỏ các hạt dẫn điện. Hiện tượng lẫn lộn này có thể giải thích dựa vào sự tương tác giữa lực ly tâm và lực ánh xạ gương tác động lên hạt. Lực ly tâm biến thiên theo khối lượng của hạt còn lực ánh xạ gương biên thiên theo diện tích bề mặt của hạt (tổng điện tích được tích tụ trên bề mặt của hạt). Vì vậy, lực ly tâm ảnh hưởng rất lớn đến các hạt thô </w:t>
      </w:r>
      <w:r w:rsidRPr="005939E0">
        <w:rPr>
          <w:szCs w:val="26"/>
        </w:rPr>
        <w:t>(Dance và</w:t>
      </w:r>
      <w:r>
        <w:rPr>
          <w:szCs w:val="26"/>
        </w:rPr>
        <w:t xml:space="preserve"> Morrison, 1992; Svoboda, 1993)</w:t>
      </w:r>
      <w:r w:rsidRPr="005939E0">
        <w:rPr>
          <w:szCs w:val="26"/>
        </w:rPr>
        <w:t>.</w:t>
      </w:r>
    </w:p>
    <w:p w:rsidR="005D7D01" w:rsidRDefault="005D7D01" w:rsidP="005D7D01">
      <w:pPr>
        <w:widowControl w:val="0"/>
        <w:tabs>
          <w:tab w:val="left" w:pos="340"/>
        </w:tabs>
        <w:spacing w:after="0" w:line="276" w:lineRule="auto"/>
        <w:jc w:val="both"/>
        <w:rPr>
          <w:szCs w:val="26"/>
        </w:rPr>
      </w:pPr>
      <w:r>
        <w:rPr>
          <w:szCs w:val="26"/>
        </w:rPr>
        <w:tab/>
        <w:t xml:space="preserve">Các yếu tố ảnh hưởng đến hiệu quả làm việc của máy HTR bao gồm: thiết kế hình học của hệ thống điện cực; điên áp và tính phân cực của điện cực; tốc độ quay của tang, đường kính tang và vị trí tấm chắn </w:t>
      </w:r>
      <w:r w:rsidRPr="00D4012A">
        <w:rPr>
          <w:szCs w:val="26"/>
        </w:rPr>
        <w:t>(Dance và Morrison, 1992).</w:t>
      </w:r>
      <w:r>
        <w:rPr>
          <w:szCs w:val="26"/>
        </w:rPr>
        <w:t xml:space="preserve"> Đường kính tang lớn giúp tăng tỷ lệ thu hồi sản phẩm dẫn điện, còn đường kính nhỏ cải thiện chất lượng của sản phẩm dẫn điện </w:t>
      </w:r>
      <w:r w:rsidRPr="00D07AB9">
        <w:rPr>
          <w:szCs w:val="26"/>
        </w:rPr>
        <w:t>(Svoboda, 1993)</w:t>
      </w:r>
      <w:r>
        <w:rPr>
          <w:szCs w:val="26"/>
        </w:rPr>
        <w:t xml:space="preserve">. Ngoài ra, còn ảnh hưởng của tỉ trọng (mật độ) hạt, tốc độ quay của tang và hệ số ma sát giữa hạt với bề mặt tang. Vì vậy, để tăng tính lựa chọn của quá trình tuyển thì mật độ của hạt đưa tuyển thấp, </w:t>
      </w:r>
      <w:r w:rsidRPr="00027FC3">
        <w:rPr>
          <w:color w:val="FF0000"/>
          <w:szCs w:val="26"/>
        </w:rPr>
        <w:t>đường kính của tang nhỏ</w:t>
      </w:r>
      <w:r>
        <w:rPr>
          <w:szCs w:val="26"/>
        </w:rPr>
        <w:t xml:space="preserve">, tang quay nhanh và hệ số ma sát cao </w:t>
      </w:r>
      <w:r w:rsidRPr="0016677D">
        <w:rPr>
          <w:szCs w:val="26"/>
        </w:rPr>
        <w:t>(Svoboda, 1993)</w:t>
      </w:r>
      <w:r>
        <w:rPr>
          <w:szCs w:val="26"/>
        </w:rPr>
        <w:t xml:space="preserve">. Ảnh hưởng về tốc độ quay của tang là phức tạp nhất và nó phụ thuộc vào tính dẫn điện của hạt khoáng đưa tuyển vì tăng tốc độ quay làm giảm thời gian nhường điện tích của hạt dẫn điện. Bằng cách này, tăng tốc độ quay của tang làm tăng  cơ hội để các hạt dẫn điện đi vào sản phẩm không dẫn điện, mặt khác,  tăng tốc độ quay của tang sẽ làm tăng lực ly tâm tác dụng lên hạt không dẫn điện  nên nó dễ dàng phân bố </w:t>
      </w:r>
      <w:r>
        <w:rPr>
          <w:szCs w:val="26"/>
        </w:rPr>
        <w:lastRenderedPageBreak/>
        <w:t>nhầm vào sản phẩm dẫn điện (</w:t>
      </w:r>
      <w:r w:rsidRPr="00F64DAC">
        <w:rPr>
          <w:szCs w:val="26"/>
        </w:rPr>
        <w:t>Svoboda, 1993).</w:t>
      </w:r>
      <w:r>
        <w:rPr>
          <w:szCs w:val="26"/>
        </w:rPr>
        <w:t xml:space="preserve"> Nói một cách khác, tăng tốc độ quay của tang, sẽ làm tăng kích thước tối thiểu của hạt dẫn điện để chúng bị đẩy ra khỏi bề mặt tang,</w:t>
      </w:r>
      <w:r w:rsidRPr="009052F7">
        <w:rPr>
          <w:szCs w:val="26"/>
        </w:rPr>
        <w:t xml:space="preserve"> </w:t>
      </w:r>
      <w:r>
        <w:rPr>
          <w:szCs w:val="26"/>
        </w:rPr>
        <w:t xml:space="preserve">đồng thời cũng làm giảm kích thước tối đa của hạt không dẫn điện để chúng bị hút vào bề mặt tang </w:t>
      </w:r>
      <w:r w:rsidRPr="00282FA7">
        <w:rPr>
          <w:szCs w:val="26"/>
        </w:rPr>
        <w:t>(Svoboda, 1993).</w:t>
      </w:r>
    </w:p>
    <w:p w:rsidR="005D7D01" w:rsidRPr="00F64DAC" w:rsidRDefault="005D7D01" w:rsidP="005D7D01">
      <w:pPr>
        <w:widowControl w:val="0"/>
        <w:tabs>
          <w:tab w:val="left" w:pos="340"/>
        </w:tabs>
        <w:spacing w:after="0" w:line="276" w:lineRule="auto"/>
        <w:jc w:val="both"/>
      </w:pPr>
      <w:r>
        <w:tab/>
        <w:t>Quá trình tuyển bằng máy HTR chủ yếu dựa vào sự khác biệt về độ dẫn điện của các khoáng vật, một tiêu chí quan trọng để máy làm việc hiệu quả là</w:t>
      </w:r>
      <w:r w:rsidRPr="00C72C36">
        <w:t xml:space="preserve"> </w:t>
      </w:r>
      <w:r>
        <w:t xml:space="preserve">trong cấp liệu vào máy phải có mặt ít nhất một loại khoáng vật có tính dẫn điện mạnh. Điều này đã được </w:t>
      </w:r>
      <w:r w:rsidRPr="0081292B">
        <w:rPr>
          <w:szCs w:val="26"/>
        </w:rPr>
        <w:t>Svoboda (1993)</w:t>
      </w:r>
      <w:r>
        <w:rPr>
          <w:szCs w:val="26"/>
        </w:rPr>
        <w:t xml:space="preserve"> chỉ ra rằng, sự khác biệt lớn về độ dẫn điện của các khoáng vật đưa tuyển (hơn kém nhau một bậc), cũng sẽ cho kết quả tuyển không rõ ràng nếu các khoáng vật này có độ dẫn điện yếu. Ngược lại hai khoáng vật có độ dẫn điện mạnh, thì chúng được tách ra một cách dễ dàng với chỉ một sự khác biệt nhỏ về độ dẫn điện giữa chúng</w:t>
      </w: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61312" behindDoc="0" locked="0" layoutInCell="1" allowOverlap="1">
                <wp:simplePos x="0" y="0"/>
                <wp:positionH relativeFrom="column">
                  <wp:posOffset>800100</wp:posOffset>
                </wp:positionH>
                <wp:positionV relativeFrom="paragraph">
                  <wp:posOffset>60325</wp:posOffset>
                </wp:positionV>
                <wp:extent cx="4114800" cy="3882390"/>
                <wp:effectExtent l="0" t="0" r="0" b="3810"/>
                <wp:wrapNone/>
                <wp:docPr id="271" name="Group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14800" cy="3882390"/>
                          <a:chOff x="0" y="0"/>
                          <a:chExt cx="4114800" cy="3882694"/>
                        </a:xfrm>
                      </wpg:grpSpPr>
                      <pic:pic xmlns:pic="http://schemas.openxmlformats.org/drawingml/2006/picture">
                        <pic:nvPicPr>
                          <pic:cNvPr id="31" name="Picture 31"/>
                          <pic:cNvPicPr>
                            <a:picLocks noChangeAspect="1"/>
                          </pic:cNvPicPr>
                        </pic:nvPicPr>
                        <pic:blipFill>
                          <a:blip r:embed="rId9">
                            <a:grayscl/>
                            <a:extLst>
                              <a:ext uri="{28A0092B-C50C-407E-A947-70E740481C1C}">
                                <a14:useLocalDpi xmlns:a14="http://schemas.microsoft.com/office/drawing/2010/main" val="0"/>
                              </a:ext>
                            </a:extLst>
                          </a:blip>
                          <a:stretch>
                            <a:fillRect/>
                          </a:stretch>
                        </pic:blipFill>
                        <pic:spPr>
                          <a:xfrm>
                            <a:off x="0" y="9525"/>
                            <a:ext cx="3335020" cy="3667125"/>
                          </a:xfrm>
                          <a:prstGeom prst="rect">
                            <a:avLst/>
                          </a:prstGeom>
                        </pic:spPr>
                      </pic:pic>
                      <wps:wsp>
                        <wps:cNvPr id="238" name="Text Box 238"/>
                        <wps:cNvSpPr txBox="1"/>
                        <wps:spPr>
                          <a:xfrm>
                            <a:off x="1638300" y="0"/>
                            <a:ext cx="548640" cy="204826"/>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6" name="Text Box 246"/>
                        <wps:cNvSpPr txBox="1"/>
                        <wps:spPr>
                          <a:xfrm>
                            <a:off x="2514600" y="3495675"/>
                            <a:ext cx="979805" cy="17777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0" name="Text Box 260"/>
                        <wps:cNvSpPr txBox="1"/>
                        <wps:spPr>
                          <a:xfrm>
                            <a:off x="66675" y="3524250"/>
                            <a:ext cx="899770" cy="358444"/>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1" name="Text Box 261"/>
                        <wps:cNvSpPr txBox="1"/>
                        <wps:spPr>
                          <a:xfrm>
                            <a:off x="66675" y="1619250"/>
                            <a:ext cx="548640" cy="204826"/>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Chổi gạ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2" name="Text Box 262"/>
                        <wps:cNvSpPr txBox="1"/>
                        <wps:spPr>
                          <a:xfrm>
                            <a:off x="1304925" y="542925"/>
                            <a:ext cx="563271" cy="314401"/>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Điện cực vầng sá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3" name="Text Box 263"/>
                        <wps:cNvSpPr txBox="1"/>
                        <wps:spPr>
                          <a:xfrm rot="2080208">
                            <a:off x="1676400" y="1333500"/>
                            <a:ext cx="1864995" cy="204470"/>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 xml:space="preserve">Điện cực cảm ứng tĩnh điện sơ cấp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4" name="Text Box 264"/>
                        <wps:cNvSpPr txBox="1"/>
                        <wps:spPr>
                          <a:xfrm>
                            <a:off x="3238500" y="2266950"/>
                            <a:ext cx="876300" cy="34381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Điện điện thứ 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5" name="Text Box 265"/>
                        <wps:cNvSpPr txBox="1"/>
                        <wps:spPr>
                          <a:xfrm>
                            <a:off x="2324100" y="2238375"/>
                            <a:ext cx="342900" cy="133350"/>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6" name="Text Box 266"/>
                        <wps:cNvSpPr txBox="1"/>
                        <wps:spPr>
                          <a:xfrm>
                            <a:off x="2228850" y="2400300"/>
                            <a:ext cx="523875" cy="12382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7" name="Straight Connector 267"/>
                        <wps:cNvCnPr/>
                        <wps:spPr>
                          <a:xfrm>
                            <a:off x="2266950" y="2181225"/>
                            <a:ext cx="1015441" cy="159285"/>
                          </a:xfrm>
                          <a:prstGeom prst="line">
                            <a:avLst/>
                          </a:prstGeom>
                          <a:noFill/>
                          <a:ln w="6350" cap="flat" cmpd="sng" algn="ctr">
                            <a:solidFill>
                              <a:srgbClr val="5B9BD5"/>
                            </a:solidFill>
                            <a:prstDash val="solid"/>
                            <a:miter lim="800000"/>
                          </a:ln>
                          <a:effectLst/>
                        </wps:spPr>
                        <wps:bodyPr/>
                      </wps:wsp>
                      <wps:wsp>
                        <wps:cNvPr id="268" name="Text Box 268"/>
                        <wps:cNvSpPr txBox="1"/>
                        <wps:spPr>
                          <a:xfrm>
                            <a:off x="895350" y="3124200"/>
                            <a:ext cx="628650" cy="35844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trung gian 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9" name="Text Box 269"/>
                        <wps:cNvSpPr txBox="1"/>
                        <wps:spPr>
                          <a:xfrm>
                            <a:off x="1647825" y="3286125"/>
                            <a:ext cx="628650" cy="358445"/>
                          </a:xfrm>
                          <a:prstGeom prst="rect">
                            <a:avLst/>
                          </a:prstGeom>
                          <a:solidFill>
                            <a:sysClr val="window" lastClr="FFFFFF"/>
                          </a:solidFill>
                          <a:ln w="6350">
                            <a:noFill/>
                          </a:ln>
                          <a:effectLst/>
                        </wps:spPr>
                        <wps:txbx>
                          <w:txbxContent>
                            <w:p w:rsidR="005D7D01" w:rsidRPr="00481A18" w:rsidRDefault="005D7D01" w:rsidP="005D7D01">
                              <w:pPr>
                                <w:jc w:val="center"/>
                                <w:rPr>
                                  <w:sz w:val="20"/>
                                  <w:szCs w:val="20"/>
                                </w:rPr>
                              </w:pPr>
                              <w:r>
                                <w:rPr>
                                  <w:sz w:val="20"/>
                                  <w:szCs w:val="20"/>
                                </w:rPr>
                                <w:t>Sản phẩm trung gian 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0" name="Down Arrow 270"/>
                        <wps:cNvSpPr/>
                        <wps:spPr>
                          <a:xfrm>
                            <a:off x="1181100" y="2981325"/>
                            <a:ext cx="79284" cy="169138"/>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71" o:spid="_x0000_s1034" style="position:absolute;left:0;text-align:left;margin-left:63pt;margin-top:4.75pt;width:324pt;height:305.7pt;z-index:251661312" coordsize="41148,38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">
                <v:shape id="Picture 31" o:spid="_x0000_s1035" type="#_x0000_t75" style="position:absolute;top:95;width:33350;height:36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WimfDAAAA2wAAAA8AAABkcnMvZG93bnJldi54bWxEj81qwzAQhO+FvIPYQG+NnBTa4kQ2oRAo&#10;GFI3zQMs1kY2sVbGUvyTp68KhR6HmfmG2eWTbcVAvW8cK1ivEhDEldMNGwXn78PTGwgfkDW2jknB&#10;TB7ybPGww1S7kb9oOAUjIoR9igrqELpUSl/VZNGvXEccvYvrLYYoeyN1j2OE21ZukuRFWmw4LtTY&#10;0XtN1fV0swpe56LwJdNhc/8sj5XkwdzMRanH5bTfggg0hf/wX/tDK3hew++X+ANk9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laKZ8MAAADbAAAADwAAAAAAAAAAAAAAAACf&#10;AgAAZHJzL2Rvd25yZXYueG1sUEsFBgAAAAAEAAQA9wAAAI8DAAAAAA==&#10;">
                  <v:imagedata r:id="rId10" o:title="" grayscale="t"/>
                  <v:path arrowok="t"/>
                </v:shape>
                <v:shape id="Text Box 238" o:spid="_x0000_s1036" type="#_x0000_t202" style="position:absolute;left:16383;width:5486;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DSMIA&#10;AADcAAAADwAAAGRycy9kb3ducmV2LnhtbERPy4rCMBTdC/5DuII7TauMSG0qKiMODC58LdxdmtsH&#10;NjelyWj9+8liYJaH807XvWnEkzpXW1YQTyMQxLnVNZcKrpf9ZAnCeWSNjWVS8CYH62w4SDHR9sUn&#10;ep59KUIIuwQVVN63iZQur8igm9qWOHCF7Qz6ALtS6g5fIdw0chZFC2mw5tBQYUu7ivLH+ccouEUf&#10;35/FvDy2h6uui9PW3+NYKzUe9ZsVCE+9/xf/ub+0gtk8rA1nwhG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4oNIwgAAANwAAAAPAAAAAAAAAAAAAAAAAJgCAABkcnMvZG93&#10;bnJldi54bWxQSwUGAAAAAAQABAD1AAAAhwMAAAAA&#10;" fillcolor="window" stroked="f" strokeweight=".5pt">
                  <v:textbox inset="0,0,0,0">
                    <w:txbxContent>
                      <w:p w:rsidR="005D7D01" w:rsidRPr="00481A18" w:rsidRDefault="005D7D01" w:rsidP="005D7D01">
                        <w:pPr>
                          <w:jc w:val="center"/>
                          <w:rPr>
                            <w:sz w:val="20"/>
                            <w:szCs w:val="20"/>
                          </w:rPr>
                        </w:pPr>
                        <w:r>
                          <w:rPr>
                            <w:sz w:val="20"/>
                            <w:szCs w:val="20"/>
                          </w:rPr>
                          <w:t>Cấp liệu</w:t>
                        </w:r>
                      </w:p>
                    </w:txbxContent>
                  </v:textbox>
                </v:shape>
                <v:shape id="Text Box 246" o:spid="_x0000_s1037" type="#_x0000_t202" style="position:absolute;left:25146;top:34956;width:9798;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fB3MUA&#10;AADcAAAADwAAAGRycy9kb3ducmV2LnhtbESPS4sCMRCE7wv+h9DC3tbM6CoyGsVdFAXx4OvgrZn0&#10;PHDSGSZZnf33RhA8FlX1FTWdt6YSN2pcaVlB3ItAEKdWl5wrOB1XX2MQziNrrCyTgn9yMJ91PqaY&#10;aHvnPd0OPhcBwi5BBYX3dSKlSwsy6Hq2Jg5eZhuDPsgml7rBe4CbSvajaCQNlhwWCqzpt6D0evgz&#10;Cs7RcLvMBvmuXp90me1//CWOtVKf3XYxAeGp9e/wq73RCvrfI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N8Hc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r>
                          <w:rPr>
                            <w:sz w:val="20"/>
                            <w:szCs w:val="20"/>
                          </w:rPr>
                          <w:t>Sản phẩm dẫn điện</w:t>
                        </w:r>
                      </w:p>
                    </w:txbxContent>
                  </v:textbox>
                </v:shape>
                <v:shape id="Text Box 260" o:spid="_x0000_s1038" type="#_x0000_t202" style="position:absolute;left:666;top:35242;width:8998;height:3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gU8IA&#10;AADcAAAADwAAAGRycy9kb3ducmV2LnhtbERPy4rCMBTdD/gP4QqzG9MqitSmojIygszC18Ldpbl9&#10;YHNTmozWvzcLYZaH806XvWnEnTpXW1YQjyIQxLnVNZcKzqft1xyE88gaG8uk4EkOltngI8VE2wcf&#10;6H70pQgh7BJUUHnfJlK6vCKDbmRb4sAVtjPoA+xKqTt8hHDTyHEUzaTBmkNDhS1tKspvxz+j4BJN&#10;99/FpPxtf866Lg5rf41jrdTnsF8tQHjq/b/47d5pBeNZmB/OhCM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6BTwgAAANwAAAAPAAAAAAAAAAAAAAAAAJgCAABkcnMvZG93&#10;bnJldi54bWxQSwUGAAAAAAQABAD1AAAAhwMAAAAA&#10;" fillcolor="window" stroked="f" strokeweight=".5pt">
                  <v:textbox inset="0,0,0,0">
                    <w:txbxContent>
                      <w:p w:rsidR="005D7D01" w:rsidRPr="00481A18" w:rsidRDefault="005D7D01" w:rsidP="005D7D01">
                        <w:pPr>
                          <w:jc w:val="center"/>
                          <w:rPr>
                            <w:sz w:val="20"/>
                            <w:szCs w:val="20"/>
                          </w:rPr>
                        </w:pPr>
                        <w:r>
                          <w:rPr>
                            <w:sz w:val="20"/>
                            <w:szCs w:val="20"/>
                          </w:rPr>
                          <w:t>Sản phẩm không dẫn điện</w:t>
                        </w:r>
                      </w:p>
                    </w:txbxContent>
                  </v:textbox>
                </v:shape>
                <v:shape id="Text Box 261" o:spid="_x0000_s1039" type="#_x0000_t202" style="position:absolute;left:666;top:16192;width:5487;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FyMYA&#10;AADcAAAADwAAAGRycy9kb3ducmV2LnhtbESPT2vCQBTE7wW/w/IEb80mlkqJrqLSolB6UOPB2yP7&#10;8gezb0N2m8Rv3y0Uehxm5jfMajOaRvTUudqygiSKQRDnVtdcKsguH89vIJxH1thYJgUPcrBZT55W&#10;mGo78In6sy9FgLBLUUHlfZtK6fKKDLrItsTBK2xn0AfZlVJ3OAS4aeQ8jhfSYM1hocKW9hXl9/O3&#10;UXCNXz/fi5fyqz1kui5OO39LEq3UbDpulyA8jf4//Nc+agXzRQK/Z8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sFyMYAAADcAAAADwAAAAAAAAAAAAAAAACYAgAAZHJz&#10;L2Rvd25yZXYueG1sUEsFBgAAAAAEAAQA9QAAAIsDAAAAAA==&#10;" fillcolor="window" stroked="f" strokeweight=".5pt">
                  <v:textbox inset="0,0,0,0">
                    <w:txbxContent>
                      <w:p w:rsidR="005D7D01" w:rsidRPr="00481A18" w:rsidRDefault="005D7D01" w:rsidP="005D7D01">
                        <w:pPr>
                          <w:jc w:val="center"/>
                          <w:rPr>
                            <w:sz w:val="20"/>
                            <w:szCs w:val="20"/>
                          </w:rPr>
                        </w:pPr>
                        <w:r>
                          <w:rPr>
                            <w:sz w:val="20"/>
                            <w:szCs w:val="20"/>
                          </w:rPr>
                          <w:t>Chổi gạt</w:t>
                        </w:r>
                      </w:p>
                    </w:txbxContent>
                  </v:textbox>
                </v:shape>
                <v:shape id="Text Box 262" o:spid="_x0000_s1040" type="#_x0000_t202" style="position:absolute;left:13049;top:5429;width:5632;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mbv8UA&#10;AADcAAAADwAAAGRycy9kb3ducmV2LnhtbESPS4vCQBCE7wv+h6GFva2TRBSJjqKi7MLiwdfBW5Pp&#10;PDDTEzKjZv+9syB4LKrqK2q26Ewt7tS6yrKCeBCBIM6srrhQcDpuvyYgnEfWWFsmBX/kYDHvfcww&#10;1fbBe7offCEChF2KCkrvm1RKl5Vk0A1sQxy83LYGfZBtIXWLjwA3tUyiaCwNVhwWSmxoXVJ2PdyM&#10;gnM0+t3kw2LXfJ90le9X/hLHWqnPfrecgvDU+Xf41f7RCpJxAv9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u/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r>
                          <w:rPr>
                            <w:sz w:val="20"/>
                            <w:szCs w:val="20"/>
                          </w:rPr>
                          <w:t>Điện cực vầng sáng</w:t>
                        </w:r>
                      </w:p>
                    </w:txbxContent>
                  </v:textbox>
                </v:shape>
                <v:shape id="Text Box 263" o:spid="_x0000_s1041" type="#_x0000_t202" style="position:absolute;left:16764;top:13335;width:18649;height:2044;rotation:227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MMrMYA&#10;AADcAAAADwAAAGRycy9kb3ducmV2LnhtbESPUUvDMBSF3wX/Q7iCbzZdB2PUZUOGRRGcrMrQt2tz&#10;2xSbm5LErf57Iwx8PJxzvsNZbSY7iCP50DtWMMtyEMSN0z13Ct5eq5sliBCRNQ6OScEPBdisLy9W&#10;WGp34j0d69iJBOFQogIT41hKGRpDFkPmRuLktc5bjEn6TmqPpwS3gyzyfCEt9pwWDI60NdR81d9W&#10;Qfvsn+rdvXufm8NsV20P7cPnx4tS11fT3S2ISFP8D5/bj1pBsZjD35l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MMrMYAAADcAAAADwAAAAAAAAAAAAAAAACYAgAAZHJz&#10;L2Rvd25yZXYueG1sUEsFBgAAAAAEAAQA9QAAAIsDAAAAAA==&#10;" fillcolor="window" stroked="f" strokeweight=".5pt">
                  <v:textbox inset="0,0,0,0">
                    <w:txbxContent>
                      <w:p w:rsidR="005D7D01" w:rsidRPr="00481A18" w:rsidRDefault="005D7D01" w:rsidP="005D7D01">
                        <w:pPr>
                          <w:jc w:val="center"/>
                          <w:rPr>
                            <w:sz w:val="20"/>
                            <w:szCs w:val="20"/>
                          </w:rPr>
                        </w:pPr>
                        <w:r>
                          <w:rPr>
                            <w:sz w:val="20"/>
                            <w:szCs w:val="20"/>
                          </w:rPr>
                          <w:t xml:space="preserve">Điện cực cảm ứng tĩnh điện sơ cấp </w:t>
                        </w:r>
                      </w:p>
                    </w:txbxContent>
                  </v:textbox>
                </v:shape>
                <v:shape id="Text Box 264" o:spid="_x0000_s1042" type="#_x0000_t202" style="position:absolute;left:32385;top:22669;width:8763;height:3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ymUMUA&#10;AADcAAAADwAAAGRycy9kb3ducmV2LnhtbESPS4sCMRCE7wv+h9DC3tbM6CoyGsVdFAXx4OvgrZn0&#10;PHDSGSZZnf33RhA8FlX1FTWdt6YSN2pcaVlB3ItAEKdWl5wrOB1XX2MQziNrrCyTgn9yMJ91PqaY&#10;aHvnPd0OPhcBwi5BBYX3dSKlSwsy6Hq2Jg5eZhuDPsgml7rBe4CbSvajaCQNlhwWCqzpt6D0evgz&#10;Cs7RcLvMBvmuXp90me1//CWOtVKf3XYxAeGp9e/wq73RCvqjb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KZQ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r>
                          <w:rPr>
                            <w:sz w:val="20"/>
                            <w:szCs w:val="20"/>
                          </w:rPr>
                          <w:t>Điện điện thứ 3</w:t>
                        </w:r>
                      </w:p>
                    </w:txbxContent>
                  </v:textbox>
                </v:shape>
                <v:shape id="Text Box 265" o:spid="_x0000_s1043" type="#_x0000_t202" style="position:absolute;left:23241;top:22383;width:3429;height: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ADy8YA&#10;AADcAAAADwAAAGRycy9kb3ducmV2LnhtbESPT2vCQBTE7wW/w/IKvdVNUhIkukoVSwulB6MevD2y&#10;L38w+zZktyb99t1CweMwM79hVpvJdOJGg2stK4jnEQji0uqWawWn49vzAoTzyBo7y6Tghxxs1rOH&#10;FebajnygW+FrESDsclTQeN/nUrqyIYNubnvi4FV2MOiDHGqpBxwD3HQyiaJMGmw5LDTY066h8lp8&#10;GwXnKP3cVy/1V/9+0m112PpLHGulnh6n1yUIT5O/h//bH1pBkqXwdyYc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ADy8YAAADcAAAADwAAAAAAAAAAAAAAAACYAgAAZHJz&#10;L2Rvd25yZXYueG1sUEsFBgAAAAAEAAQA9QAAAIsDAAAAAA==&#10;" fillcolor="window" stroked="f" strokeweight=".5pt">
                  <v:textbox inset="0,0,0,0">
                    <w:txbxContent>
                      <w:p w:rsidR="005D7D01" w:rsidRPr="00481A18" w:rsidRDefault="005D7D01" w:rsidP="005D7D01">
                        <w:pPr>
                          <w:jc w:val="center"/>
                          <w:rPr>
                            <w:sz w:val="20"/>
                            <w:szCs w:val="20"/>
                          </w:rPr>
                        </w:pPr>
                      </w:p>
                    </w:txbxContent>
                  </v:textbox>
                </v:shape>
                <v:shape id="Text Box 266" o:spid="_x0000_s1044" type="#_x0000_t202" style="position:absolute;left:22288;top:24003;width:5239;height:1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dvMUA&#10;AADcAAAADwAAAGRycy9kb3ducmV2LnhtbESPS4vCQBCE74L/YWjBm06iGJaso6yiKCwefB321mQ6&#10;DzbTEzKjxn/vLAh7LKrqK2q+7Ewt7tS6yrKCeByBIM6srrhQcDlvRx8gnEfWWFsmBU9ysFz0e3NM&#10;tX3wke4nX4gAYZeigtL7JpXSZSUZdGPbEAcvt61BH2RbSN3iI8BNLSdRlEiDFYeFEhtal5T9nm5G&#10;wTWafW/yaXFodhdd5ceV/4ljrdRw0H19gvDU+f/wu73XCiZJAn9nwhG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28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p>
                    </w:txbxContent>
                  </v:textbox>
                </v:shape>
                <v:line id="Straight Connector 267" o:spid="_x0000_s1045" style="position:absolute;visibility:visible;mso-wrap-style:square" from="22669,21812" to="32823,23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kjMUAAADcAAAADwAAAGRycy9kb3ducmV2LnhtbESPQWvCQBSE7wX/w/KE3upGKdHGbEQE&#10;IRChmLYHb4/sazY0+zZkV03/fbdQ6HGYmW+YfDfZXtxo9J1jBctFAoK4cbrjVsH72/FpA8IHZI29&#10;Y1LwTR52xewhx0y7O5/pVodWRAj7DBWYEIZMSt8YsugXbiCO3qcbLYYox1bqEe8Rbnu5SpJUWuw4&#10;Lhgc6GCo+aqvVsHptRpKs/9guamrl+qSlifbPyv1OJ/2WxCBpvAf/muXWsEqXcPvmXgEZP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LkjMUAAADcAAAADwAAAAAAAAAA&#10;AAAAAAChAgAAZHJzL2Rvd25yZXYueG1sUEsFBgAAAAAEAAQA+QAAAJMDAAAAAA==&#10;" strokecolor="#5b9bd5" strokeweight=".5pt">
                  <v:stroke joinstyle="miter"/>
                </v:line>
                <v:shape id="Text Box 268" o:spid="_x0000_s1046" type="#_x0000_t202" style="position:absolute;left:8953;top:31242;width:6287;height:3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GsVcIA&#10;AADcAAAADwAAAGRycy9kb3ducmV2LnhtbERPy4rCMBTdD/gP4QqzG9MqitSmojIygszC18Ldpbl9&#10;YHNTmozWvzcLYZaH806XvWnEnTpXW1YQjyIQxLnVNZcKzqft1xyE88gaG8uk4EkOltngI8VE2wcf&#10;6H70pQgh7BJUUHnfJlK6vCKDbmRb4sAVtjPoA+xKqTt8hHDTyHEUzaTBmkNDhS1tKspvxz+j4BJN&#10;99/FpPxtf866Lg5rf41jrdTnsF8tQHjq/b/47d5pBeNZWBvOhCM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UaxVwgAAANwAAAAPAAAAAAAAAAAAAAAAAJgCAABkcnMvZG93&#10;bnJldi54bWxQSwUGAAAAAAQABAD1AAAAhwMAAAAA&#10;" fillcolor="window" stroked="f" strokeweight=".5pt">
                  <v:textbox inset="0,0,0,0">
                    <w:txbxContent>
                      <w:p w:rsidR="005D7D01" w:rsidRPr="00481A18" w:rsidRDefault="005D7D01" w:rsidP="005D7D01">
                        <w:pPr>
                          <w:jc w:val="center"/>
                          <w:rPr>
                            <w:sz w:val="20"/>
                            <w:szCs w:val="20"/>
                          </w:rPr>
                        </w:pPr>
                        <w:r>
                          <w:rPr>
                            <w:sz w:val="20"/>
                            <w:szCs w:val="20"/>
                          </w:rPr>
                          <w:t>Sản phẩm trung gian 2</w:t>
                        </w:r>
                      </w:p>
                    </w:txbxContent>
                  </v:textbox>
                </v:shape>
                <v:shape id="Text Box 269" o:spid="_x0000_s1047" type="#_x0000_t202" style="position:absolute;left:16478;top:32861;width:6286;height:3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JzsUA&#10;AADcAAAADwAAAGRycy9kb3ducmV2LnhtbESPS4sCMRCE7wv+h9DC3jQzyoqORnEXRUE8+Dp4ayY9&#10;D5x0hklWZ/+9EYQ9FlX1FTVbtKYSd2pcaVlB3I9AEKdWl5wrOJ/WvTEI55E1VpZJwR85WMw7HzNM&#10;tH3wge5Hn4sAYZeggsL7OpHSpQUZdH1bEwcvs41BH2STS93gI8BNJQdRNJIGSw4LBdb0U1B6O/4a&#10;BZfoa7fKhvm+3px1mR2+/TWOtVKf3XY5BeGp9f/hd3urFQxGE3id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QnOxQAAANwAAAAPAAAAAAAAAAAAAAAAAJgCAABkcnMv&#10;ZG93bnJldi54bWxQSwUGAAAAAAQABAD1AAAAigMAAAAA&#10;" fillcolor="window" stroked="f" strokeweight=".5pt">
                  <v:textbox inset="0,0,0,0">
                    <w:txbxContent>
                      <w:p w:rsidR="005D7D01" w:rsidRPr="00481A18" w:rsidRDefault="005D7D01" w:rsidP="005D7D01">
                        <w:pPr>
                          <w:jc w:val="center"/>
                          <w:rPr>
                            <w:sz w:val="20"/>
                            <w:szCs w:val="20"/>
                          </w:rPr>
                        </w:pPr>
                        <w:r>
                          <w:rPr>
                            <w:sz w:val="20"/>
                            <w:szCs w:val="20"/>
                          </w:rPr>
                          <w:t>Sản phẩm trung gian 1</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70" o:spid="_x0000_s1048" type="#_x0000_t67" style="position:absolute;left:11811;top:29813;width:792;height:16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uUncMA&#10;AADcAAAADwAAAGRycy9kb3ducmV2LnhtbERPy2rCQBTdF/yH4Qru6kQXrURHKWJLyaZEU6q7S+aa&#10;hGbuhMzkYb++sxBcHs57sxtNLXpqXWVZwWIegSDOra64UJCd3p9XIJxH1lhbJgU3crDbTp42GGs7&#10;cEr90RcihLCLUUHpfRNL6fKSDLq5bYgDd7WtQR9gW0jd4hDCTS2XUfQiDVYcGkpsaF9S/nvsjIIv&#10;c07StHPfH2lz+EmqRfZ3OWVKzabj2xqEp9E/xHf3p1awfA3zw5lwBO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uUncMAAADcAAAADwAAAAAAAAAAAAAAAACYAgAAZHJzL2Rv&#10;d25yZXYueG1sUEsFBgAAAAAEAAQA9QAAAIgDAAAAAA==&#10;" adj="16537" fillcolor="#5b9bd5" strokecolor="#41719c" strokeweight="1pt"/>
              </v:group>
            </w:pict>
          </mc:Fallback>
        </mc:AlternateContent>
      </w:r>
      <w:r>
        <w:rPr>
          <w:szCs w:val="26"/>
        </w:rPr>
        <w:tab/>
      </w:r>
      <w:r>
        <w:rPr>
          <w:szCs w:val="26"/>
        </w:rPr>
        <w:tab/>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 xml:space="preserve">Hình 31: Sơ đồ cấu tạo máy </w:t>
      </w:r>
      <w:r w:rsidRPr="00867570">
        <w:rPr>
          <w:szCs w:val="26"/>
        </w:rPr>
        <w:t>CoronaStat</w:t>
      </w:r>
    </w:p>
    <w:p w:rsidR="005D7D01" w:rsidRPr="00B8222B" w:rsidRDefault="005D7D01" w:rsidP="005D7D01">
      <w:pPr>
        <w:widowControl w:val="0"/>
        <w:tabs>
          <w:tab w:val="left" w:pos="340"/>
        </w:tabs>
        <w:spacing w:after="0" w:line="276" w:lineRule="auto"/>
        <w:jc w:val="both"/>
        <w:rPr>
          <w:szCs w:val="26"/>
        </w:rPr>
      </w:pPr>
      <w:r>
        <w:rPr>
          <w:szCs w:val="26"/>
        </w:rPr>
        <w:tab/>
        <w:t xml:space="preserve">Máy tuyển HTR là một trong những thiết bị trụ cột của ngành công nghiệp chế biến quặng sa khoáng trong nhiều thập kỷ. </w:t>
      </w:r>
      <w:r w:rsidRPr="00F70A98">
        <w:rPr>
          <w:color w:val="FF0000"/>
          <w:szCs w:val="26"/>
        </w:rPr>
        <w:t>Trong thời gian trên</w:t>
      </w:r>
      <w:r>
        <w:rPr>
          <w:color w:val="FF0000"/>
          <w:szCs w:val="26"/>
        </w:rPr>
        <w:t>,</w:t>
      </w:r>
      <w:r w:rsidRPr="00F70A98">
        <w:rPr>
          <w:color w:val="FF0000"/>
          <w:szCs w:val="26"/>
        </w:rPr>
        <w:t xml:space="preserve"> thiết bị này ít </w:t>
      </w:r>
      <w:r>
        <w:rPr>
          <w:color w:val="FF0000"/>
          <w:szCs w:val="26"/>
        </w:rPr>
        <w:t xml:space="preserve">được </w:t>
      </w:r>
      <w:r w:rsidRPr="00F70A98">
        <w:rPr>
          <w:color w:val="FF0000"/>
          <w:szCs w:val="26"/>
        </w:rPr>
        <w:t>cải tiến;  thường sau một lần tuyển kết quả còn chưa tốt nhưng vẫn được chấp nhận, để khắc phục phải  dùng nhiều máy và nhiều khâu tuyển</w:t>
      </w:r>
      <w:r>
        <w:rPr>
          <w:szCs w:val="26"/>
        </w:rPr>
        <w:t xml:space="preserve">. </w:t>
      </w:r>
      <w:r w:rsidRPr="00B8222B">
        <w:rPr>
          <w:color w:val="FF0000"/>
          <w:szCs w:val="26"/>
        </w:rPr>
        <w:t>Tuy nhiên, trong vài năm qua các thiết kế sáng tạo mới đã bắt đầu xuất hiện của các nhà sản xuất cũ và mới</w:t>
      </w:r>
      <w:r>
        <w:rPr>
          <w:szCs w:val="26"/>
        </w:rPr>
        <w:t xml:space="preserve">. Roche Mining (MT) đã  đề xuất máy tuyển Carara HTR, trong máy kết hợp </w:t>
      </w:r>
      <w:r w:rsidRPr="008F1ADF">
        <w:rPr>
          <w:color w:val="FF0000"/>
          <w:szCs w:val="26"/>
        </w:rPr>
        <w:t xml:space="preserve">thêm điện cực tĩnh điện </w:t>
      </w:r>
      <w:r>
        <w:rPr>
          <w:szCs w:val="26"/>
        </w:rPr>
        <w:t xml:space="preserve">giúp làm lệch đường đi của các hạt dẫn điện khi chúng bị đẩy khỏi tang trống </w:t>
      </w:r>
      <w:r w:rsidRPr="00D273B6">
        <w:rPr>
          <w:szCs w:val="26"/>
        </w:rPr>
        <w:t xml:space="preserve">(Germain </w:t>
      </w:r>
      <w:r>
        <w:rPr>
          <w:szCs w:val="26"/>
        </w:rPr>
        <w:t>và nnk</w:t>
      </w:r>
      <w:r w:rsidRPr="00D273B6">
        <w:rPr>
          <w:szCs w:val="26"/>
        </w:rPr>
        <w:t>., 2003).</w:t>
      </w:r>
      <w:r>
        <w:rPr>
          <w:szCs w:val="26"/>
        </w:rPr>
        <w:t xml:space="preserve"> </w:t>
      </w:r>
      <w:r w:rsidRPr="00D273B6">
        <w:rPr>
          <w:szCs w:val="26"/>
        </w:rPr>
        <w:lastRenderedPageBreak/>
        <w:t>Outokumpu</w:t>
      </w:r>
      <w:r>
        <w:rPr>
          <w:szCs w:val="26"/>
        </w:rPr>
        <w:t xml:space="preserve"> Technology đã  đề xuất máy eForce HTR, cũng có sự kết hợp thêm điện cực tĩnh điện và phân loại vật liệu đầu theo phương pháp tĩnh điện </w:t>
      </w:r>
      <w:r w:rsidRPr="00D273B6">
        <w:rPr>
          <w:szCs w:val="26"/>
        </w:rPr>
        <w:t>(Elder và Yan, 2003).</w:t>
      </w:r>
    </w:p>
    <w:p w:rsidR="005D7D01" w:rsidRDefault="005D7D01" w:rsidP="005D7D01">
      <w:pPr>
        <w:widowControl w:val="0"/>
        <w:tabs>
          <w:tab w:val="left" w:pos="340"/>
        </w:tabs>
        <w:spacing w:after="0" w:line="276" w:lineRule="auto"/>
        <w:jc w:val="both"/>
        <w:rPr>
          <w:szCs w:val="26"/>
        </w:rPr>
      </w:pPr>
      <w:r>
        <w:rPr>
          <w:szCs w:val="26"/>
        </w:rPr>
        <w:tab/>
      </w:r>
      <w:r w:rsidRPr="00867570">
        <w:rPr>
          <w:szCs w:val="26"/>
        </w:rPr>
        <w:t>OreKinetics</w:t>
      </w:r>
      <w:r>
        <w:rPr>
          <w:szCs w:val="26"/>
        </w:rPr>
        <w:t xml:space="preserve"> đã giới thiệu máy tuyển mới </w:t>
      </w:r>
      <w:r w:rsidRPr="00867570">
        <w:rPr>
          <w:szCs w:val="26"/>
        </w:rPr>
        <w:t xml:space="preserve">CoronaStat </w:t>
      </w:r>
      <w:r>
        <w:rPr>
          <w:szCs w:val="26"/>
        </w:rPr>
        <w:t xml:space="preserve">(hình 31), thiết bị này đã cải thiện đáng kể về thiết kế máy HTR đang tồn tại, máy cũng thêm vào điện cực tĩnh điện để cải thiện hiệu quả phân tuyển. Không giống như các máy tuyển khác, điện cực tĩnh điện được bảo vệ nên máy an toàn hơn nhiều trong khi hoạt động. Những cải tiến quan trọng trong thiết kế máy </w:t>
      </w:r>
      <w:r w:rsidRPr="00867570">
        <w:rPr>
          <w:szCs w:val="26"/>
        </w:rPr>
        <w:t>CoronaStat</w:t>
      </w:r>
      <w:r>
        <w:rPr>
          <w:szCs w:val="26"/>
        </w:rPr>
        <w:t xml:space="preserve"> so với các máy HTR truyền thống là sự có mặt của các điện cực cảm ứng, làm tăng lực hút lên các hạt không dẫn điện và tăng tốc độ nhường điện tích của các hạt dẫn điện (hình 32). Kết quả là khoảng cách giữa hai quỹ đạo chuyển động của hạt dẫn điện và không dẫn điện cách xa nhau hơn, vì vậy mà hiệu quả tuyển tăng.</w:t>
      </w:r>
    </w:p>
    <w:p w:rsidR="005D7D01" w:rsidRDefault="005D7D01" w:rsidP="005D7D01">
      <w:pPr>
        <w:widowControl w:val="0"/>
        <w:tabs>
          <w:tab w:val="left" w:pos="340"/>
        </w:tabs>
        <w:spacing w:after="0" w:line="276" w:lineRule="auto"/>
        <w:jc w:val="both"/>
        <w:rPr>
          <w:szCs w:val="26"/>
        </w:rPr>
      </w:pPr>
      <w:r>
        <w:rPr>
          <w:noProof/>
        </w:rPr>
        <w:object w:dxaOrig="645" w:dyaOrig="465">
          <v:shape id="_x0000_s1050" type="#_x0000_t75" style="position:absolute;left:0;text-align:left;margin-left:27pt;margin-top:3.95pt;width:397.2pt;height:185.3pt;z-index:-251654144">
            <v:imagedata r:id="rId11" o:title=""/>
          </v:shape>
          <o:OLEObject Type="Embed" ProgID="Visio.Drawing.11" ShapeID="_x0000_s1050" DrawAspect="Content" ObjectID="_1649310113" r:id="rId12"/>
        </w:objec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r>
        <w:rPr>
          <w:szCs w:val="26"/>
        </w:rPr>
        <w:t xml:space="preserve">Hình 32: Ảnh hưởng của các điện cực cảm ứng trong máy </w:t>
      </w:r>
      <w:r w:rsidRPr="00867570">
        <w:rPr>
          <w:szCs w:val="26"/>
        </w:rPr>
        <w:t>CoronaStat</w:t>
      </w:r>
    </w:p>
    <w:p w:rsidR="005D7D01" w:rsidRDefault="005D7D01" w:rsidP="005D7D01">
      <w:pPr>
        <w:widowControl w:val="0"/>
        <w:tabs>
          <w:tab w:val="left" w:pos="340"/>
        </w:tabs>
        <w:spacing w:after="0" w:line="276" w:lineRule="auto"/>
        <w:jc w:val="both"/>
        <w:rPr>
          <w:szCs w:val="26"/>
        </w:rPr>
      </w:pPr>
      <w:r>
        <w:rPr>
          <w:b/>
          <w:szCs w:val="26"/>
        </w:rPr>
        <w:t>6.2 Cảm ứng dẫn điện</w:t>
      </w:r>
    </w:p>
    <w:p w:rsidR="005D7D01" w:rsidRDefault="005D7D01" w:rsidP="005D7D01">
      <w:pPr>
        <w:widowControl w:val="0"/>
        <w:tabs>
          <w:tab w:val="left" w:pos="340"/>
        </w:tabs>
        <w:spacing w:after="0" w:line="276" w:lineRule="auto"/>
        <w:jc w:val="both"/>
        <w:rPr>
          <w:szCs w:val="26"/>
        </w:rPr>
      </w:pPr>
      <w:r>
        <w:rPr>
          <w:szCs w:val="26"/>
        </w:rPr>
        <w:tab/>
        <w:t xml:space="preserve">Cơ chế tích điện thứ hai được sử dụng trong máy tuyển điện là cảm ứng dẫn điện, trong đó trạng thái phân cực của các hạt khoáng xẩy ra dưới tác động của điện trường. Tương tự như quá trình nhường điện tích trong máy HTR, khả năng để các hạt khoáng phản ứng với hiện tượng phân cực cảm ứng liên quan trực tiếp đến tính dẫn điện của nó. </w:t>
      </w:r>
      <w:r w:rsidRPr="00A373AF">
        <w:rPr>
          <w:color w:val="FF0000"/>
          <w:szCs w:val="26"/>
        </w:rPr>
        <w:t xml:space="preserve">Kết quả của sự phân cực </w:t>
      </w:r>
      <w:r>
        <w:rPr>
          <w:color w:val="FF0000"/>
          <w:szCs w:val="26"/>
        </w:rPr>
        <w:t xml:space="preserve">tại bề mặt sát với điện cực </w:t>
      </w:r>
      <w:r w:rsidRPr="00A373AF">
        <w:rPr>
          <w:color w:val="FF0000"/>
          <w:szCs w:val="26"/>
        </w:rPr>
        <w:t xml:space="preserve">làm cho hạt </w:t>
      </w:r>
      <w:r>
        <w:rPr>
          <w:color w:val="FF0000"/>
          <w:szCs w:val="26"/>
        </w:rPr>
        <w:t xml:space="preserve">chưa được tích </w:t>
      </w:r>
      <w:r w:rsidRPr="00A373AF">
        <w:rPr>
          <w:color w:val="FF0000"/>
          <w:szCs w:val="26"/>
        </w:rPr>
        <w:t>điện  mang điện tích  ngược dấu với điện cực tạo nên điện trường</w:t>
      </w:r>
      <w:r>
        <w:rPr>
          <w:szCs w:val="26"/>
        </w:rPr>
        <w:t xml:space="preserve">. Hạt dẫn điện có thể nhường lại các điện tích cảm ứng trên bề mặt hạt, trong khi hạt không dẫn điện không thể nhường lại các điện tích này và chúng vẫn giữa nguyên trạng thái phân cực. Lực Culong tác dụng lên hạt bị phân cực là hàm số phụ thuộc vào mức độ phân cực của nó, mà độ phân cực lại phụ thuộc vào cả kích thước và hình dạng của hạt </w:t>
      </w:r>
      <w:r w:rsidRPr="008017D1">
        <w:rPr>
          <w:szCs w:val="26"/>
        </w:rPr>
        <w:t xml:space="preserve">(Manouchehri </w:t>
      </w:r>
      <w:r>
        <w:rPr>
          <w:szCs w:val="26"/>
        </w:rPr>
        <w:t>và nnk</w:t>
      </w:r>
      <w:r w:rsidRPr="008017D1">
        <w:rPr>
          <w:szCs w:val="26"/>
        </w:rPr>
        <w:t>., 2000).</w:t>
      </w:r>
      <w:r>
        <w:rPr>
          <w:szCs w:val="26"/>
        </w:rPr>
        <w:t xml:space="preserve"> Khi hạt phân cực tiếp xúc với bề mặt dẫn điện nó sẽ truyền điện tích nhận được do phân cực cho điện cực, trong hạt chỉ còn lại điện tích thực. Những hạt không dẫn điện ( không có điện tích thực) sẽ không bị tác dụng của điện trường, còn những hạt dẫn điện sẽ bị hút về phía điện cực tích điện trái dấu </w:t>
      </w:r>
      <w:r w:rsidRPr="00E06399">
        <w:rPr>
          <w:szCs w:val="26"/>
        </w:rPr>
        <w:t>(Kelly và Spottiswood, 1989a).</w:t>
      </w:r>
      <w:r>
        <w:rPr>
          <w:szCs w:val="26"/>
        </w:rPr>
        <w:t xml:space="preserve"> </w:t>
      </w:r>
      <w:r w:rsidRPr="00B7364F">
        <w:rPr>
          <w:color w:val="FF0000"/>
          <w:szCs w:val="26"/>
        </w:rPr>
        <w:t xml:space="preserve">Do đó hiện tượng cảm ứng dẫn điện được xem là một quá </w:t>
      </w:r>
      <w:r w:rsidRPr="00B7364F">
        <w:rPr>
          <w:color w:val="FF0000"/>
          <w:szCs w:val="26"/>
        </w:rPr>
        <w:lastRenderedPageBreak/>
        <w:t xml:space="preserve">trình, trong đó các hạt dẫn điện </w:t>
      </w:r>
      <w:r>
        <w:rPr>
          <w:color w:val="FF0000"/>
          <w:szCs w:val="26"/>
        </w:rPr>
        <w:t xml:space="preserve">nhận được </w:t>
      </w:r>
      <w:r w:rsidRPr="00B7364F">
        <w:rPr>
          <w:color w:val="FF0000"/>
          <w:szCs w:val="26"/>
        </w:rPr>
        <w:t xml:space="preserve">điện tích </w:t>
      </w:r>
      <w:r>
        <w:rPr>
          <w:color w:val="FF0000"/>
          <w:szCs w:val="26"/>
        </w:rPr>
        <w:t>do</w:t>
      </w:r>
      <w:r w:rsidRPr="00B7364F">
        <w:rPr>
          <w:color w:val="FF0000"/>
          <w:szCs w:val="26"/>
        </w:rPr>
        <w:t xml:space="preserve"> cảm ứng, </w:t>
      </w:r>
      <w:r>
        <w:rPr>
          <w:color w:val="FF0000"/>
          <w:szCs w:val="26"/>
        </w:rPr>
        <w:t>hiện tượng này không có tác động với</w:t>
      </w:r>
      <w:r w:rsidRPr="00B7364F">
        <w:rPr>
          <w:color w:val="FF0000"/>
          <w:szCs w:val="26"/>
        </w:rPr>
        <w:t xml:space="preserve"> các hạt không dẫn điện </w:t>
      </w:r>
      <w:r>
        <w:rPr>
          <w:color w:val="FF0000"/>
          <w:szCs w:val="26"/>
        </w:rPr>
        <w:t xml:space="preserve">vì các hạt này </w:t>
      </w:r>
      <w:r w:rsidRPr="00B7364F">
        <w:rPr>
          <w:color w:val="FF0000"/>
          <w:szCs w:val="26"/>
        </w:rPr>
        <w:t>không có điện tích thực</w:t>
      </w:r>
      <w:r>
        <w:rPr>
          <w:color w:val="FF0000"/>
          <w:szCs w:val="26"/>
        </w:rPr>
        <w:t xml:space="preserve"> </w:t>
      </w:r>
      <w:r w:rsidRPr="003763D5">
        <w:rPr>
          <w:color w:val="99CC00"/>
          <w:szCs w:val="26"/>
        </w:rPr>
        <w:t xml:space="preserve">. </w:t>
      </w:r>
      <w:r>
        <w:rPr>
          <w:szCs w:val="26"/>
        </w:rPr>
        <w:t>Hình 33 mô tả hiện tượng cảm ứng tĩnh điện.</w:t>
      </w: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63360" behindDoc="0" locked="0" layoutInCell="1" allowOverlap="1">
                <wp:simplePos x="0" y="0"/>
                <wp:positionH relativeFrom="column">
                  <wp:posOffset>1028700</wp:posOffset>
                </wp:positionH>
                <wp:positionV relativeFrom="paragraph">
                  <wp:posOffset>69215</wp:posOffset>
                </wp:positionV>
                <wp:extent cx="3705225" cy="2571750"/>
                <wp:effectExtent l="0" t="0" r="9525" b="0"/>
                <wp:wrapNone/>
                <wp:docPr id="278"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05225" cy="2571750"/>
                          <a:chOff x="0" y="0"/>
                          <a:chExt cx="3705225" cy="2571750"/>
                        </a:xfrm>
                      </wpg:grpSpPr>
                      <pic:pic xmlns:pic="http://schemas.openxmlformats.org/drawingml/2006/picture">
                        <pic:nvPicPr>
                          <pic:cNvPr id="33" name="Picture 3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705225" cy="2571750"/>
                          </a:xfrm>
                          <a:prstGeom prst="rect">
                            <a:avLst/>
                          </a:prstGeom>
                        </pic:spPr>
                      </pic:pic>
                      <wps:wsp>
                        <wps:cNvPr id="30" name="Text Box 30"/>
                        <wps:cNvSpPr txBox="1"/>
                        <wps:spPr>
                          <a:xfrm>
                            <a:off x="2441050" y="2266122"/>
                            <a:ext cx="1250830"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Lực nâng tĩnh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2" name="Text Box 272"/>
                        <wps:cNvSpPr txBox="1"/>
                        <wps:spPr>
                          <a:xfrm>
                            <a:off x="779227" y="7952"/>
                            <a:ext cx="992038"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Hạt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3" name="Text Box 273"/>
                        <wps:cNvSpPr txBox="1"/>
                        <wps:spPr>
                          <a:xfrm>
                            <a:off x="0" y="1693628"/>
                            <a:ext cx="1233409"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Hạt tích điện dươ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4" name="Text Box 274"/>
                        <wps:cNvSpPr txBox="1"/>
                        <wps:spPr>
                          <a:xfrm rot="2918652">
                            <a:off x="11927" y="1109207"/>
                            <a:ext cx="1421990" cy="146059"/>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Hướng di chuyển của hạ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5" name="Text Box 275"/>
                        <wps:cNvSpPr txBox="1"/>
                        <wps:spPr>
                          <a:xfrm>
                            <a:off x="1001864" y="2289976"/>
                            <a:ext cx="706635"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Bề mặt trụ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76" name="Text Box 276"/>
                        <wps:cNvSpPr txBox="1"/>
                        <wps:spPr>
                          <a:xfrm rot="3619482">
                            <a:off x="1315941" y="1212574"/>
                            <a:ext cx="1502143" cy="146050"/>
                          </a:xfrm>
                          <a:prstGeom prst="rect">
                            <a:avLst/>
                          </a:prstGeom>
                          <a:solidFill>
                            <a:sysClr val="window" lastClr="FFFFFF">
                              <a:lumMod val="85000"/>
                            </a:sysClr>
                          </a:solidFill>
                          <a:ln w="6350">
                            <a:noFill/>
                          </a:ln>
                          <a:effectLst/>
                          <a:scene3d>
                            <a:camera prst="orthographicFront">
                              <a:rot lat="900000" lon="0" rev="0"/>
                            </a:camera>
                            <a:lightRig rig="threePt" dir="t"/>
                          </a:scene3d>
                        </wps:spPr>
                        <wps:txbx>
                          <w:txbxContent>
                            <w:p w:rsidR="005D7D01" w:rsidRPr="00CD2DCD" w:rsidRDefault="005D7D01" w:rsidP="005D7D01">
                              <w:pPr>
                                <w:rPr>
                                  <w:sz w:val="20"/>
                                  <w:szCs w:val="20"/>
                                </w:rPr>
                              </w:pPr>
                              <w:r>
                                <w:rPr>
                                  <w:sz w:val="20"/>
                                  <w:szCs w:val="20"/>
                                </w:rPr>
                                <w:t>Điện cực tĩnh điện dạng tấ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78" o:spid="_x0000_s1049" style="position:absolute;left:0;text-align:left;margin-left:81pt;margin-top:5.45pt;width:291.75pt;height:202.5pt;z-index:251663360" coordsize="37052,25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">
                <v:shape id="Picture 33" o:spid="_x0000_s1050" type="#_x0000_t75" style="position:absolute;width:37052;height:257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jjm28AAAA2wAAAA8AAABkcnMvZG93bnJldi54bWxEj80KwjAQhO+C7xBW8KapCiLVKKIIHv3F&#10;69qsbbHZlCRqfXsjCB6HmfmGmS0aU4knOV9aVjDoJyCIM6tLzhWcjpveBIQPyBory6TgTR4W83Zr&#10;hqm2L97T8xByESHsU1RQhFCnUvqsIIO+b2vi6N2sMxiidLnUDl8Rbio5TJKxNFhyXCiwplVB2f3w&#10;MAquF0PeGSp3Olvv17ohOuuHUt1Os5yCCNSEf/jX3moFoxF8v8QfIOcf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TI45tvAAAANsAAAAPAAAAAAAAAAAAAAAAAJ8CAABkcnMv&#10;ZG93bnJldi54bWxQSwUGAAAAAAQABAD3AAAAiAMAAAAA&#10;">
                  <v:imagedata r:id="rId14" o:title=""/>
                  <v:path arrowok="t"/>
                </v:shape>
                <v:shape id="Text Box 30" o:spid="_x0000_s1051" type="#_x0000_t202" style="position:absolute;left:24410;top:22661;width:12508;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zEsIA&#10;AADbAAAADwAAAGRycy9kb3ducmV2LnhtbERPy2rCQBTdF/yH4Rbc1UkqlpI6Si2KgnSRVBfuLpmb&#10;B83cCZkxiX/vLASXh/NerkfTiJ46V1tWEM8iEMS51TWXCk5/u7dPEM4ja2wsk4IbOVivJi9LTLQd&#10;OKU+86UIIewSVFB53yZSurwig25mW+LAFbYz6APsSqk7HEK4aeR7FH1IgzWHhgpb+qko/8+uRsE5&#10;Why3xbz8bfcnXRfpxl/iWCs1fR2/v0B4Gv1T/HAftIJ5WB++hB8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YXMSwgAAANsAAAAPAAAAAAAAAAAAAAAAAJgCAABkcnMvZG93&#10;bnJldi54bWxQSwUGAAAAAAQABAD1AAAAhwMAAAAA&#10;" fillcolor="window" stroked="f" strokeweight=".5pt">
                  <v:textbox inset="0,0,0,0">
                    <w:txbxContent>
                      <w:p w:rsidR="005D7D01" w:rsidRPr="00CD2DCD" w:rsidRDefault="005D7D01" w:rsidP="005D7D01">
                        <w:pPr>
                          <w:rPr>
                            <w:sz w:val="20"/>
                            <w:szCs w:val="20"/>
                          </w:rPr>
                        </w:pPr>
                        <w:r>
                          <w:rPr>
                            <w:sz w:val="20"/>
                            <w:szCs w:val="20"/>
                          </w:rPr>
                          <w:t>Lực nâng tĩnh điện</w:t>
                        </w:r>
                      </w:p>
                    </w:txbxContent>
                  </v:textbox>
                </v:shape>
                <v:shape id="Text Box 272" o:spid="_x0000_s1052" type="#_x0000_t202" style="position:absolute;left:7792;top:79;width:9920;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NYsUA&#10;AADcAAAADwAAAGRycy9kb3ducmV2LnhtbESPzWvCQBTE7wX/h+UJ3nSTiK2krqKiKJQe/Oiht0f2&#10;5YNm34bsqvG/dwWhx2FmfsPMFp2pxZVaV1lWEI8iEMSZ1RUXCs6n7XAKwnlkjbVlUnAnB4t5722G&#10;qbY3PtD16AsRIOxSVFB636RSuqwkg25kG+Lg5bY16INsC6lbvAW4qWUSRe/SYMVhocSG1iVlf8eL&#10;UfATTb42+bj4bnZnXeWHlf+NY63UoN8tP0F46vx/+NXeawXJRwL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YA1i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Hạt dẫn điện</w:t>
                        </w:r>
                      </w:p>
                    </w:txbxContent>
                  </v:textbox>
                </v:shape>
                <v:shape id="Text Box 273" o:spid="_x0000_s1053" type="#_x0000_t202" style="position:absolute;top:16936;width:12334;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o+cUA&#10;AADcAAAADwAAAGRycy9kb3ducmV2LnhtbESPS4sCMRCE74L/IbTgTTOjqMusUdxFcUE8+NjD3ppJ&#10;zwMnnWESdfz3ZkHwWFTVV9R82ZpK3KhxpWUF8TACQZxaXXKu4HzaDD5AOI+ssbJMCh7kYLnoduaY&#10;aHvnA92OPhcBwi5BBYX3dSKlSwsy6Ia2Jg5eZhuDPsgml7rBe4CbSo6iaCoNlhwWCqzpu6D0crwa&#10;Bb/RZLfOxvm+3p51mR2+/F8ca6X6vXb1CcJT69/hV/tHKxjNxvB/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Kj5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Hạt tích điện dương</w:t>
                        </w:r>
                      </w:p>
                    </w:txbxContent>
                  </v:textbox>
                </v:shape>
                <v:shape id="Text Box 274" o:spid="_x0000_s1054" type="#_x0000_t202" style="position:absolute;left:119;top:11091;width:14220;height:1461;rotation:31879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qVH8UA&#10;AADcAAAADwAAAGRycy9kb3ducmV2LnhtbESPQWvCQBSE7wX/w/IEb3XT0NoSXUWLgqdCTaB4e2Sf&#10;2djs25DdaOyv7xaEHoeZ+YZZrAbbiAt1vnas4GmagCAuna65UlDku8c3ED4ga2wck4IbeVgtRw8L&#10;zLS78iddDqESEcI+QwUmhDaT0peGLPqpa4mjd3KdxRBlV0nd4TXCbSPTJJlJizXHBYMtvRsqvw+9&#10;VfBF2+Joz4n5yfuPhl7q7eZ8LJSajIf1HESgIfyH7+29VpC+PsP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GpUf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Hướng di chuyển của hạt</w:t>
                        </w:r>
                      </w:p>
                    </w:txbxContent>
                  </v:textbox>
                </v:shape>
                <v:shape id="Text Box 275" o:spid="_x0000_s1055" type="#_x0000_t202" style="position:absolute;left:10018;top:22899;width:7066;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VFsYA&#10;AADcAAAADwAAAGRycy9kb3ducmV2LnhtbESPT2vCQBTE74V+h+UVvDWbWKwldZUqFYXiITE99PbI&#10;vvyh2bchu2r89q5Q6HGYmd8wi9VoOnGmwbWWFSRRDIK4tLrlWkFx3D6/gXAeWWNnmRRcycFq+fiw&#10;wFTbC2d0zn0tAoRdigoa7/tUSlc2ZNBFticOXmUHgz7IoZZ6wEuAm05O4/hVGmw5LDTY06ah8jc/&#10;GQXf8ezrs3qpD/2u0G2Vrf1PkmilJk/jxzsIT6P/D/+191rBdD6D+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mVFsYAAADcAAAADwAAAAAAAAAAAAAAAACYAgAAZHJz&#10;L2Rvd25yZXYueG1sUEsFBgAAAAAEAAQA9QAAAIsDAAAAAA==&#10;" fillcolor="window" stroked="f" strokeweight=".5pt">
                  <v:textbox inset="0,0,0,0">
                    <w:txbxContent>
                      <w:p w:rsidR="005D7D01" w:rsidRPr="00CD2DCD" w:rsidRDefault="005D7D01" w:rsidP="005D7D01">
                        <w:pPr>
                          <w:rPr>
                            <w:sz w:val="20"/>
                            <w:szCs w:val="20"/>
                          </w:rPr>
                        </w:pPr>
                        <w:r>
                          <w:rPr>
                            <w:sz w:val="20"/>
                            <w:szCs w:val="20"/>
                          </w:rPr>
                          <w:t>Bề mặt trục</w:t>
                        </w:r>
                      </w:p>
                    </w:txbxContent>
                  </v:textbox>
                </v:shape>
                <v:shape id="Text Box 276" o:spid="_x0000_s1056" type="#_x0000_t202" style="position:absolute;left:13159;top:12125;width:15021;height:1461;rotation:39534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sDcQA&#10;AADcAAAADwAAAGRycy9kb3ducmV2LnhtbESPQWsCMRSE74X+h/AK3mpWK7psjSKCVA9Sq/X+2Lzu&#10;Lt28hCSu6783QqHHYWa+YebL3rSiIx8aywpGwwwEcWl1w5WC79PmNQcRIrLG1jIpuFGA5eL5aY6F&#10;tlf+ou4YK5EgHApUUMfoCilDWZPBMLSOOHk/1huMSfpKao/XBDetHGfZVBpsOC3U6GhdU/l7vBgF&#10;e5efD4c3O/EfZ/TdeuU+R/lOqcFLv3oHEamP/+G/9lYrGM+m8Di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3LA3EAAAA3AAAAA8AAAAAAAAAAAAAAAAAmAIAAGRycy9k&#10;b3ducmV2LnhtbFBLBQYAAAAABAAEAPUAAACJAwAAAAA=&#10;" fillcolor="#d9d9d9" stroked="f" strokeweight=".5pt">
                  <v:textbox inset="0,0,0,0">
                    <w:txbxContent>
                      <w:p w:rsidR="005D7D01" w:rsidRPr="00CD2DCD" w:rsidRDefault="005D7D01" w:rsidP="005D7D01">
                        <w:pPr>
                          <w:rPr>
                            <w:sz w:val="20"/>
                            <w:szCs w:val="20"/>
                          </w:rPr>
                        </w:pPr>
                        <w:r>
                          <w:rPr>
                            <w:sz w:val="20"/>
                            <w:szCs w:val="20"/>
                          </w:rPr>
                          <w:t>Điện cực tĩnh điện dạng tấm</w:t>
                        </w:r>
                      </w:p>
                    </w:txbxContent>
                  </v:textbox>
                </v:shape>
              </v:group>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Pr="008A2466"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r>
        <w:rPr>
          <w:szCs w:val="26"/>
        </w:rPr>
        <w:t>Hình 33: Sơ đồ tượng trưng cho quá trình cảm ứng dẫn điện</w:t>
      </w:r>
    </w:p>
    <w:p w:rsidR="005D7D01" w:rsidRDefault="005D7D01" w:rsidP="005D7D01">
      <w:pPr>
        <w:widowControl w:val="0"/>
        <w:tabs>
          <w:tab w:val="left" w:pos="340"/>
        </w:tabs>
        <w:spacing w:after="0" w:line="276" w:lineRule="auto"/>
        <w:jc w:val="both"/>
        <w:rPr>
          <w:szCs w:val="26"/>
        </w:rPr>
      </w:pPr>
      <w:r>
        <w:rPr>
          <w:szCs w:val="26"/>
        </w:rPr>
        <w:tab/>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64384" behindDoc="0" locked="0" layoutInCell="1" allowOverlap="1">
                <wp:simplePos x="0" y="0"/>
                <wp:positionH relativeFrom="column">
                  <wp:posOffset>-228600</wp:posOffset>
                </wp:positionH>
                <wp:positionV relativeFrom="paragraph">
                  <wp:posOffset>111760</wp:posOffset>
                </wp:positionV>
                <wp:extent cx="5943600" cy="2143760"/>
                <wp:effectExtent l="0" t="0" r="0" b="8890"/>
                <wp:wrapNone/>
                <wp:docPr id="294" name="Group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43600" cy="2143760"/>
                          <a:chOff x="0" y="0"/>
                          <a:chExt cx="5943600" cy="2143760"/>
                        </a:xfrm>
                      </wpg:grpSpPr>
                      <wpg:grpSp>
                        <wpg:cNvPr id="37" name="Group 37"/>
                        <wpg:cNvGrpSpPr/>
                        <wpg:grpSpPr>
                          <a:xfrm>
                            <a:off x="0" y="0"/>
                            <a:ext cx="5943600" cy="2143760"/>
                            <a:chOff x="0" y="0"/>
                            <a:chExt cx="5943600" cy="2143760"/>
                          </a:xfrm>
                        </wpg:grpSpPr>
                        <pic:pic xmlns:pic="http://schemas.openxmlformats.org/drawingml/2006/picture">
                          <pic:nvPicPr>
                            <pic:cNvPr id="35" name="Picture 35"/>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895600" cy="2143760"/>
                            </a:xfrm>
                            <a:prstGeom prst="rect">
                              <a:avLst/>
                            </a:prstGeom>
                          </pic:spPr>
                        </pic:pic>
                        <pic:pic xmlns:pic="http://schemas.openxmlformats.org/drawingml/2006/picture">
                          <pic:nvPicPr>
                            <pic:cNvPr id="36" name="Picture 3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3114675" y="9525"/>
                              <a:ext cx="2828925" cy="2124075"/>
                            </a:xfrm>
                            <a:prstGeom prst="rect">
                              <a:avLst/>
                            </a:prstGeom>
                          </pic:spPr>
                        </pic:pic>
                      </wpg:grpSp>
                      <wps:wsp>
                        <wps:cNvPr id="279" name="Text Box 279"/>
                        <wps:cNvSpPr txBox="1"/>
                        <wps:spPr>
                          <a:xfrm>
                            <a:off x="771525" y="19050"/>
                            <a:ext cx="699715"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Tấm 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0" name="Text Box 280"/>
                        <wps:cNvSpPr txBox="1"/>
                        <wps:spPr>
                          <a:xfrm>
                            <a:off x="123825" y="104775"/>
                            <a:ext cx="460596"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1" name="Text Box 281"/>
                        <wps:cNvSpPr txBox="1"/>
                        <wps:spPr>
                          <a:xfrm>
                            <a:off x="2200275" y="304800"/>
                            <a:ext cx="572494" cy="191411"/>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Điện cự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2" name="Text Box 282"/>
                        <wps:cNvSpPr txBox="1"/>
                        <wps:spPr>
                          <a:xfrm>
                            <a:off x="2324100" y="876300"/>
                            <a:ext cx="792894" cy="191411"/>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Dao tách dò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3" name="Text Box 283"/>
                        <wps:cNvSpPr txBox="1"/>
                        <wps:spPr>
                          <a:xfrm>
                            <a:off x="76200" y="1724025"/>
                            <a:ext cx="922352" cy="349858"/>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Sản phẩm 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4" name="Text Box 284"/>
                        <wps:cNvSpPr txBox="1"/>
                        <wps:spPr>
                          <a:xfrm rot="20325699">
                            <a:off x="1123950" y="1304925"/>
                            <a:ext cx="1000125" cy="160020"/>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Sản phẩm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5" name="Text Box 285"/>
                        <wps:cNvSpPr txBox="1"/>
                        <wps:spPr>
                          <a:xfrm>
                            <a:off x="3343275" y="1781175"/>
                            <a:ext cx="1407381" cy="174929"/>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Sản phẩm 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6" name="Text Box 286"/>
                        <wps:cNvSpPr txBox="1"/>
                        <wps:spPr>
                          <a:xfrm rot="20325699">
                            <a:off x="4171950" y="1247775"/>
                            <a:ext cx="648785" cy="118001"/>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7" name="Straight Connector 287"/>
                        <wps:cNvCnPr/>
                        <wps:spPr>
                          <a:xfrm>
                            <a:off x="4457700" y="1238250"/>
                            <a:ext cx="461176" cy="445273"/>
                          </a:xfrm>
                          <a:prstGeom prst="line">
                            <a:avLst/>
                          </a:prstGeom>
                          <a:noFill/>
                          <a:ln w="6350" cap="flat" cmpd="sng" algn="ctr">
                            <a:solidFill>
                              <a:srgbClr val="5B9BD5"/>
                            </a:solidFill>
                            <a:prstDash val="solid"/>
                            <a:miter lim="800000"/>
                          </a:ln>
                          <a:effectLst/>
                        </wps:spPr>
                        <wps:bodyPr/>
                      </wps:wsp>
                      <wps:wsp>
                        <wps:cNvPr id="288" name="Text Box 288"/>
                        <wps:cNvSpPr txBox="1"/>
                        <wps:spPr>
                          <a:xfrm>
                            <a:off x="4819650" y="1657350"/>
                            <a:ext cx="628153" cy="341906"/>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Sản phẩm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89" name="Text Box 289"/>
                        <wps:cNvSpPr txBox="1"/>
                        <wps:spPr>
                          <a:xfrm>
                            <a:off x="5057775" y="1085850"/>
                            <a:ext cx="628153" cy="317776"/>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Mạng ống thông gi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0" name="Text Box 290"/>
                        <wps:cNvSpPr txBox="1"/>
                        <wps:spPr>
                          <a:xfrm>
                            <a:off x="3200400" y="285750"/>
                            <a:ext cx="460596"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1" name="Text Box 291"/>
                        <wps:cNvSpPr txBox="1"/>
                        <wps:spPr>
                          <a:xfrm>
                            <a:off x="3581400" y="66675"/>
                            <a:ext cx="699715" cy="21526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Tấm 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2" name="Text Box 292"/>
                        <wps:cNvSpPr txBox="1"/>
                        <wps:spPr>
                          <a:xfrm>
                            <a:off x="5172075" y="228600"/>
                            <a:ext cx="572494" cy="191411"/>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Điện cự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3" name="Text Box 293"/>
                        <wps:cNvSpPr txBox="1"/>
                        <wps:spPr>
                          <a:xfrm>
                            <a:off x="5181600" y="809625"/>
                            <a:ext cx="572494" cy="191411"/>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Lướ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94" o:spid="_x0000_s1057" style="position:absolute;left:0;text-align:left;margin-left:-18pt;margin-top:8.8pt;width:468pt;height:168.8pt;z-index:251664384" coordsize="59436,214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">
                <v:group id="Group 37" o:spid="_x0000_s1058" style="position:absolute;width:59436;height:21437" coordsize="59436,21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Picture 35" o:spid="_x0000_s1059" type="#_x0000_t75" style="position:absolute;width:28956;height:214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7TIPEAAAA2wAAAA8AAABkcnMvZG93bnJldi54bWxEj0FrwkAUhO+C/2F5hd7qplZFUjdBAoUW&#10;akBb7PWRfSZps29Ddk3iv3eFgsdhZr5hNuloGtFT52rLCp5nEQjiwuqaSwXfX29PaxDOI2tsLJOC&#10;CzlIk+lkg7G2A++pP/hSBAi7GBVU3rexlK6oyKCb2ZY4eCfbGfRBdqXUHQ4Bbho5j6KVNFhzWKiw&#10;payi4u9wNgo+Fz95ttv2DZ8y/WF+9dn5Y67U48O4fQXhafT38H/7XSt4WcLtS/gBMrk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87TIPEAAAA2wAAAA8AAAAAAAAAAAAAAAAA&#10;nwIAAGRycy9kb3ducmV2LnhtbFBLBQYAAAAABAAEAPcAAACQAwAAAAA=&#10;">
                    <v:imagedata r:id="rId17" o:title=""/>
                    <v:path arrowok="t"/>
                  </v:shape>
                  <v:shape id="Picture 36" o:spid="_x0000_s1060" type="#_x0000_t75" style="position:absolute;left:31146;top:95;width:28290;height:21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3qVAjBAAAA2wAAAA8AAABkcnMvZG93bnJldi54bWxEj82qwjAUhPeC7xCO4E5TFXulGsUfBPGu&#10;bhXXh+bYFpuT0kStb28E4S6HmfmGWaxaU4kHNa60rGA0jEAQZ1aXnCs4n/aDGQjnkTVWlknBixys&#10;lt3OAhNtn/xHj9TnIkDYJaig8L5OpHRZQQbd0NbEwbvaxqAPssmlbvAZ4KaS4yiKpcGSw0KBNW0L&#10;ym7p3SjwP7t0046nl+PGXOtfHUf3cnpWqt9r13MQnlr/H/62D1rBJIbPl/AD5PI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3qVAjBAAAA2wAAAA8AAAAAAAAAAAAAAAAAnwIA&#10;AGRycy9kb3ducmV2LnhtbFBLBQYAAAAABAAEAPcAAACNAwAAAAA=&#10;">
                    <v:imagedata r:id="rId18" o:title=""/>
                    <v:path arrowok="t"/>
                  </v:shape>
                </v:group>
                <v:shape id="Text Box 279" o:spid="_x0000_s1061" type="#_x0000_t202" style="position:absolute;left:7715;top:190;width:699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SfE8UA&#10;AADcAAAADwAAAGRycy9kb3ducmV2LnhtbESPT2sCMRTE7wW/Q3iCN82u0tquRlGxKIgHrT14e2ze&#10;/sHNy7KJun57UxB6HGbmN8x03ppK3KhxpWUF8SACQZxaXXKu4PTz3f8E4TyyxsoyKXiQg/ms8zbF&#10;RNs7H+h29LkIEHYJKii8rxMpXVqQQTewNXHwMtsY9EE2udQN3gPcVHIYRR/SYMlhocCaVgWll+PV&#10;KPiN3nfrbJTv681Jl9lh6c9xrJXqddvFBISn1v+HX+2tVjAcf8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J8T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Tấm cấp liệu</w:t>
                        </w:r>
                      </w:p>
                    </w:txbxContent>
                  </v:textbox>
                </v:shape>
                <v:shape id="Text Box 280" o:spid="_x0000_s1062" type="#_x0000_t202" style="position:absolute;left:1238;top:1047;width:4606;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tGqcIA&#10;AADcAAAADwAAAGRycy9kb3ducmV2LnhtbERPy4rCMBTdC/5DuAOzs2kdRqQ2yiiKA+LCxyxmd2lu&#10;H9jclCZq/XuzEFwezjtb9KYRN+pcbVlBEsUgiHOray4VnE+b0RSE88gaG8uk4EEOFvPhIMNU2zsf&#10;6Hb0pQgh7FJUUHnfplK6vCKDLrItceAK2xn0AXal1B3eQ7hp5DiOJ9JgzaGhwpZWFeWX49Uo+Iu/&#10;d+viq9y327Oui8PS/yeJVurzo/+ZgfDU+7f45f7VCsbTMD+cC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0apwgAAANwAAAAPAAAAAAAAAAAAAAAAAJgCAABkcnMvZG93&#10;bnJldi54bWxQSwUGAAAAAAQABAD1AAAAhwMAAAAA&#10;" fillcolor="window" stroked="f" strokeweight=".5pt">
                  <v:textbox inset="0,0,0,0">
                    <w:txbxContent>
                      <w:p w:rsidR="005D7D01" w:rsidRPr="00CD2DCD" w:rsidRDefault="005D7D01" w:rsidP="005D7D01">
                        <w:pPr>
                          <w:rPr>
                            <w:sz w:val="20"/>
                            <w:szCs w:val="20"/>
                          </w:rPr>
                        </w:pPr>
                        <w:r>
                          <w:rPr>
                            <w:sz w:val="20"/>
                            <w:szCs w:val="20"/>
                          </w:rPr>
                          <w:t>Cấp liệu</w:t>
                        </w:r>
                      </w:p>
                    </w:txbxContent>
                  </v:textbox>
                </v:shape>
                <v:shape id="Text Box 281" o:spid="_x0000_s1063" type="#_x0000_t202" style="position:absolute;left:22002;top:3048;width:5725;height:1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jMsQA&#10;AADcAAAADwAAAGRycy9kb3ducmV2LnhtbESPT4vCMBTE74LfITxhb5rWRSnVKLqsKIgHXT14ezSv&#10;f7B5KU3U+u3NwsIeh5n5DTNfdqYWD2pdZVlBPIpAEGdWV1woOP9shgkI55E11pZJwYscLBf93hxT&#10;bZ98pMfJFyJA2KWooPS+SaV0WUkG3cg2xMHLbWvQB9kWUrf4DHBTy3EUTaXBisNCiQ19lZTdTnej&#10;4BJN9t/5Z3Fotmdd5ce1v8axVupj0K1mIDx1/j/8195pBeMkht8z4QjIx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4zLEAAAA3AAAAA8AAAAAAAAAAAAAAAAAmAIAAGRycy9k&#10;b3ducmV2LnhtbFBLBQYAAAAABAAEAPUAAACJAwAAAAA=&#10;" fillcolor="window" stroked="f" strokeweight=".5pt">
                  <v:textbox inset="0,0,0,0">
                    <w:txbxContent>
                      <w:p w:rsidR="005D7D01" w:rsidRPr="00CD2DCD" w:rsidRDefault="005D7D01" w:rsidP="005D7D01">
                        <w:pPr>
                          <w:rPr>
                            <w:sz w:val="20"/>
                            <w:szCs w:val="20"/>
                          </w:rPr>
                        </w:pPr>
                        <w:r>
                          <w:rPr>
                            <w:sz w:val="20"/>
                            <w:szCs w:val="20"/>
                          </w:rPr>
                          <w:t>Điện cực</w:t>
                        </w:r>
                      </w:p>
                    </w:txbxContent>
                  </v:textbox>
                </v:shape>
                <v:shape id="Text Box 282" o:spid="_x0000_s1064" type="#_x0000_t202" style="position:absolute;left:23241;top:8763;width:7928;height:1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V9RcUA&#10;AADcAAAADwAAAGRycy9kb3ducmV2LnhtbESPS4vCQBCE74L/YeiFvekkWRTJOsoqygriwdfBW5Pp&#10;PNhMT8iMmv33jiB4LKrqK2o670wtbtS6yrKCeBiBIM6srrhQcDquBxMQziNrrC2Tgn9yMJ/1e1NM&#10;tb3znm4HX4gAYZeigtL7JpXSZSUZdEPbEAcvt61BH2RbSN3iPcBNLZMoGkuDFYeFEhtalpT9Ha5G&#10;wTkabVf5V7Frfk+6yvcLf4ljrdTnR/fzDcJT59/hV3ujFSSTB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X1F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Dao tách dòng</w:t>
                        </w:r>
                      </w:p>
                    </w:txbxContent>
                  </v:textbox>
                </v:shape>
                <v:shape id="Text Box 283" o:spid="_x0000_s1065" type="#_x0000_t202" style="position:absolute;left:762;top:17240;width:9223;height:3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3sYA&#10;AADcAAAADwAAAGRycy9kb3ducmV2LnhtbESPS2vDMBCE74H+B7GF3hLZCQ3BjRKa0JJCyCGvQ2+L&#10;tX5Qa2Uk1Xb+fVQo5DjMzDfMcj2YRnTkfG1ZQTpJQBDnVtdcKricP8cLED4ga2wsk4IbeVivnkZL&#10;zLTt+UjdKZQiQthnqKAKoc2k9HlFBv3EtsTRK6wzGKJ0pdQO+wg3jZwmyVwarDkuVNjStqL85/Rr&#10;FFyT1/1HMSsP7e6i6+K4Cd9pqpV6eR7e30AEGsIj/N/+0gqmixn8nY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Y3s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Sản phẩm không dẫn điện</w:t>
                        </w:r>
                      </w:p>
                    </w:txbxContent>
                  </v:textbox>
                </v:shape>
                <v:shape id="Text Box 284" o:spid="_x0000_s1066" type="#_x0000_t202" style="position:absolute;left:11239;top:13049;width:10001;height:1600;rotation:-1391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3cl8MA&#10;AADcAAAADwAAAGRycy9kb3ducmV2LnhtbESPzarCMBSE9xd8h3AEd9dU0atWo4ggupGLPxt3h+bY&#10;BpuT0kStb28EweUwM98ws0VjS3Gn2hvHCnrdBARx5rThXMHpuP4dg/ABWWPpmBQ8ycNi3vqZYard&#10;g/d0P4RcRAj7FBUUIVSplD4ryKLvuoo4ehdXWwxR1rnUNT4i3JaynyR/0qLhuFBgRauCsuvhZhWs&#10;hqPN9Wbk0JjN+Z/Xk91J24lSnXaznIII1IRv+NPeagX98QDe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3cl8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r>
                          <w:rPr>
                            <w:sz w:val="20"/>
                            <w:szCs w:val="20"/>
                          </w:rPr>
                          <w:t>Sản phẩm dẫn điện</w:t>
                        </w:r>
                      </w:p>
                    </w:txbxContent>
                  </v:textbox>
                </v:shape>
                <v:shape id="Text Box 285" o:spid="_x0000_s1067" type="#_x0000_t202" style="position:absolute;left:33432;top:17811;width:14074;height:1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McUA&#10;AADcAAAADwAAAGRycy9kb3ducmV2LnhtbESPS4vCQBCE74L/YWjBm06iuIToKCqKC8sefB28NZnO&#10;AzM9ITNq9t/vLCx4LKrqK2qx6kwtntS6yrKCeByBIM6srrhQcDnvRwkI55E11pZJwQ85WC37vQWm&#10;2r74SM+TL0SAsEtRQel9k0rpspIMurFtiIOX29agD7ItpG7xFeCmlpMo+pAGKw4LJTa0LSm7nx5G&#10;wTWafe3yafHdHC66yo8bf4tjrdRw0K3nIDx1/h3+b39qBZNkBn9nw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OUx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Sản phẩm không dẫn điện</w:t>
                        </w:r>
                      </w:p>
                    </w:txbxContent>
                  </v:textbox>
                </v:shape>
                <v:shape id="Text Box 286" o:spid="_x0000_s1068" type="#_x0000_t202" style="position:absolute;left:41719;top:12477;width:6488;height:1180;rotation:-1391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ne8MA&#10;AADcAAAADwAAAGRycy9kb3ducmV2LnhtbESPT4vCMBTE78J+h/AW9qapgv+6pmURxL2IWL3s7dE8&#10;22DzUpqo3W9vBMHjMDO/YVZ5bxtxo84bxwrGowQEcem04UrB6bgZLkD4gKyxcUwK/slDnn0MVphq&#10;d+cD3YpQiQhhn6KCOoQ2ldKXNVn0I9cSR+/sOoshyq6SusN7hNtGTpJkJi0ajgs1trSuqbwUV6tg&#10;PZ1vL1cjp8Zs//a8We5O2i6V+vrsf75BBOrDO/xq/2oFk8UMnmfiEZD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Pne8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p>
                    </w:txbxContent>
                  </v:textbox>
                </v:shape>
                <v:line id="Straight Connector 287" o:spid="_x0000_s1069" style="position:absolute;visibility:visible;mso-wrap-style:square" from="44577,12382" to="49188,16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4CdsUAAADcAAAADwAAAGRycy9kb3ducmV2LnhtbESPQWvCQBSE7wX/w/IEb3WjiI3RVUQo&#10;BCKUpvXg7ZF9ZoPZtyG71fjv3UKhx2FmvmE2u8G24ka9bxwrmE0TEMSV0w3XCr6/3l9TED4ga2wd&#10;k4IHedhtRy8bzLS78yfdylCLCGGfoQITQpdJ6StDFv3UdcTRu7jeYoiyr6Xu8R7htpXzJFlKiw3H&#10;BYMdHQxV1/LHKjh+FF1u9ieWaVmsivMyP9p2odRkPOzXIAIN4T/81861gnn6Br9n4hGQ2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4CdsUAAADcAAAADwAAAAAAAAAA&#10;AAAAAAChAgAAZHJzL2Rvd25yZXYueG1sUEsFBgAAAAAEAAQA+QAAAJMDAAAAAA==&#10;" strokecolor="#5b9bd5" strokeweight=".5pt">
                  <v:stroke joinstyle="miter"/>
                </v:line>
                <v:shape id="Text Box 288" o:spid="_x0000_s1070" type="#_x0000_t202" style="position:absolute;left:48196;top:16573;width:6282;height:3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1Kr8IA&#10;AADcAAAADwAAAGRycy9kb3ducmV2LnhtbERPy4rCMBTdC/5DuAOzs2kdRqQ2yiiKA+LCxyxmd2lu&#10;H9jclCZq/XuzEFwezjtb9KYRN+pcbVlBEsUgiHOray4VnE+b0RSE88gaG8uk4EEOFvPhIMNU2zsf&#10;6Hb0pQgh7FJUUHnfplK6vCKDLrItceAK2xn0AXal1B3eQ7hp5DiOJ9JgzaGhwpZWFeWX49Uo+Iu/&#10;d+viq9y327Oui8PS/yeJVurzo/+ZgfDU+7f45f7VCsbTsDacC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UqvwgAAANwAAAAPAAAAAAAAAAAAAAAAAJgCAABkcnMvZG93&#10;bnJldi54bWxQSwUGAAAAAAQABAD1AAAAhwMAAAAA&#10;" fillcolor="window" stroked="f" strokeweight=".5pt">
                  <v:textbox inset="0,0,0,0">
                    <w:txbxContent>
                      <w:p w:rsidR="005D7D01" w:rsidRPr="00CD2DCD" w:rsidRDefault="005D7D01" w:rsidP="005D7D01">
                        <w:pPr>
                          <w:jc w:val="center"/>
                          <w:rPr>
                            <w:sz w:val="20"/>
                            <w:szCs w:val="20"/>
                          </w:rPr>
                        </w:pPr>
                        <w:r>
                          <w:rPr>
                            <w:sz w:val="20"/>
                            <w:szCs w:val="20"/>
                          </w:rPr>
                          <w:t>Sản phẩm dẫn điện</w:t>
                        </w:r>
                      </w:p>
                    </w:txbxContent>
                  </v:textbox>
                </v:shape>
                <v:shape id="Text Box 289" o:spid="_x0000_s1071" type="#_x0000_t202" style="position:absolute;left:50577;top:10858;width:6282;height:3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vNMUA&#10;AADcAAAADwAAAGRycy9kb3ducmV2LnhtbESPS4sCMRCE7wv+h9DC3tbMKCs6GsVdFAXx4OvgrZn0&#10;PHDSGSZZnf33RhA8FlX1FTWdt6YSN2pcaVlB3ItAEKdWl5wrOB1XXyMQziNrrCyTgn9yMJ91PqaY&#10;aHvnPd0OPhcBwi5BBYX3dSKlSwsy6Hq2Jg5eZhuDPsgml7rBe4CbSvajaCgNlhwWCqzpt6D0evgz&#10;Cs7R93aZDfJdvT7pMtv/+Esca6U+u+1iAsJT69/hV3ujFfRHY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80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Mạng ống thông gió</w:t>
                        </w:r>
                      </w:p>
                    </w:txbxContent>
                  </v:textbox>
                </v:shape>
                <v:shape id="Text Box 290" o:spid="_x0000_s1072" type="#_x0000_t202" style="position:absolute;left:32004;top:2857;width:4605;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LQdMIA&#10;AADcAAAADwAAAGRycy9kb3ducmV2LnhtbERPy4rCMBTdC/5DuMLsNK0yotUozqA4IC7qY+Hu0tw+&#10;sLkpTUY7fz9ZCC4P571cd6YWD2pdZVlBPIpAEGdWV1wouJx3wxkI55E11pZJwR85WK/6vSUm2j45&#10;pcfJFyKEsEtQQel9k0jpspIMupFtiAOX29agD7AtpG7xGcJNLcdRNJUGKw4NJTb0XVJ2P/0aBdfo&#10;87DNJ8Wx2V90ladf/hbHWqmPQbdZgPDU+bf45f7RCsbzMD+c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8tB0wgAAANwAAAAPAAAAAAAAAAAAAAAAAJgCAABkcnMvZG93&#10;bnJldi54bWxQSwUGAAAAAAQABAD1AAAAhwMAAAAA&#10;" fillcolor="window" stroked="f" strokeweight=".5pt">
                  <v:textbox inset="0,0,0,0">
                    <w:txbxContent>
                      <w:p w:rsidR="005D7D01" w:rsidRPr="00CD2DCD" w:rsidRDefault="005D7D01" w:rsidP="005D7D01">
                        <w:pPr>
                          <w:rPr>
                            <w:sz w:val="20"/>
                            <w:szCs w:val="20"/>
                          </w:rPr>
                        </w:pPr>
                        <w:r>
                          <w:rPr>
                            <w:sz w:val="20"/>
                            <w:szCs w:val="20"/>
                          </w:rPr>
                          <w:t>Cấp liệu</w:t>
                        </w:r>
                      </w:p>
                    </w:txbxContent>
                  </v:textbox>
                </v:shape>
                <v:shape id="Text Box 291" o:spid="_x0000_s1073" type="#_x0000_t202" style="position:absolute;left:35814;top:666;width:699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5178UA&#10;AADcAAAADwAAAGRycy9kb3ducmV2LnhtbESPS4sCMRCE7wv+h9CCtzUziss6GkVFUVj24OvgrZn0&#10;PHDSGSZRx39vhIU9FlX1FTWdt6YSd2pcaVlB3I9AEKdWl5wrOB03n98gnEfWWFkmBU9yMJ91PqaY&#10;aPvgPd0PPhcBwi5BBYX3dSKlSwsy6Pq2Jg5eZhuDPsgml7rBR4CbSg6i6EsaLDksFFjTqqD0ergZ&#10;Bedo9LPOhvlvvT3pMtsv/SWOtVK9bruYgPDU+v/wX3unFQzGMbzP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nXv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Tấm cấp liệu</w:t>
                        </w:r>
                      </w:p>
                    </w:txbxContent>
                  </v:textbox>
                </v:shape>
                <v:shape id="Text Box 292" o:spid="_x0000_s1074" type="#_x0000_t202" style="position:absolute;left:51720;top:2286;width:5725;height:1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zrmMUA&#10;AADcAAAADwAAAGRycy9kb3ducmV2LnhtbESPzWvCQBTE7wX/h+UJ3nSTiKWmrqKiKJQe/Oiht0f2&#10;5YNm34bsqvG/dwWhx2FmfsPMFp2pxZVaV1lWEI8iEMSZ1RUXCs6n7fADhPPIGmvLpOBODhbz3tsM&#10;U21vfKDr0RciQNilqKD0vkmldFlJBt3INsTBy21r0AfZFlK3eAtwU8skit6lwYrDQokNrUvK/o4X&#10;o+Anmnxt8nHx3ezOusoPK/8bx1qpQb9bfoLw1Pn/8Ku91wqSaQL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OuY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Điện cực</w:t>
                        </w:r>
                      </w:p>
                    </w:txbxContent>
                  </v:textbox>
                </v:shape>
                <v:shape id="Text Box 293" o:spid="_x0000_s1075" type="#_x0000_t202" style="position:absolute;left:51816;top:8096;width:5724;height:1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BOA8UA&#10;AADcAAAADwAAAGRycy9kb3ducmV2LnhtbESPS4sCMRCE74L/IbTgTTOjKO6sUdxFcUE8+NjD3ppJ&#10;zwMnnWESdfz3ZkHwWFTVV9R82ZpK3KhxpWUF8TACQZxaXXKu4HzaDGYgnEfWWFkmBQ9ysFx0O3NM&#10;tL3zgW5Hn4sAYZeggsL7OpHSpQUZdENbEwcvs41BH2STS93gPcBNJUdRNJUGSw4LBdb0XVB6OV6N&#10;gt9osltn43xfb8+6zA5f/i+OtVL9Xrv6BOGp9e/wq/2jFYw+xvB/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E4D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Lưới</w:t>
                        </w:r>
                      </w:p>
                    </w:txbxContent>
                  </v:textbox>
                </v:shape>
              </v:group>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Hình 34: Máy tuyển tĩnh điện. Máy tuyển dạng tấm (a) và máy tuyển dạng lưới (b)</w:t>
      </w:r>
    </w:p>
    <w:p w:rsidR="005D7D01" w:rsidRDefault="005D7D01" w:rsidP="005D7D01">
      <w:pPr>
        <w:widowControl w:val="0"/>
        <w:tabs>
          <w:tab w:val="left" w:pos="340"/>
        </w:tabs>
        <w:spacing w:after="0" w:line="276" w:lineRule="auto"/>
        <w:jc w:val="both"/>
        <w:rPr>
          <w:szCs w:val="26"/>
        </w:rPr>
      </w:pPr>
      <w:r>
        <w:rPr>
          <w:szCs w:val="26"/>
        </w:rPr>
        <w:tab/>
        <w:t>Máy tuyển làm việc theo cơ chế tích điện này thường được dùng để tách các hạt dẫn điện mạnh ra khỏi hạt dẫn điện yếu và sử dụng điện cực tĩnh điện để nâng các hạt dẫn điện đã được tích điện ra khỏi bề mặt cực tiếp đất, còn các hạt không dẫn điện vẫn được hút</w:t>
      </w:r>
      <w:r w:rsidRPr="00590B97">
        <w:rPr>
          <w:szCs w:val="26"/>
        </w:rPr>
        <w:t xml:space="preserve"> </w:t>
      </w:r>
      <w:r>
        <w:rPr>
          <w:szCs w:val="26"/>
        </w:rPr>
        <w:t>chặt  vào bề mặt cực tiếp đất. Phổ biến nhất trong loại máy tuyển này là máy tuyển tĩnh điện dạng tấm (ESP). Trong máy tuyển ESP, vật liệu tự rơi vào máy nhờ lực trọng trường, lực Culong tác dụng lên hạt tích điện theo hướng ngược với lực trọng trường. Trái ngược với máy HTR, các hạt thô sẽ có xu hướng đi vào sản phẩm không dẫn điện. Đây chính là lý do để các sản phẩm của máy tuyển HTR được tuyển lại bằng máy tuyển tĩnh điện thuần túy.</w:t>
      </w:r>
    </w:p>
    <w:p w:rsidR="005D7D01" w:rsidRDefault="005D7D01" w:rsidP="005D7D01">
      <w:pPr>
        <w:widowControl w:val="0"/>
        <w:tabs>
          <w:tab w:val="left" w:pos="340"/>
        </w:tabs>
        <w:spacing w:after="0" w:line="276" w:lineRule="auto"/>
        <w:jc w:val="both"/>
        <w:rPr>
          <w:szCs w:val="26"/>
        </w:rPr>
      </w:pPr>
      <w:r>
        <w:rPr>
          <w:szCs w:val="26"/>
        </w:rPr>
        <w:tab/>
        <w:t xml:space="preserve">Mô hình các máy tuyển tĩnh điện dạng tấm và lưới cho ở hình 34. Để thu hồi một lượng </w:t>
      </w:r>
      <w:r>
        <w:rPr>
          <w:szCs w:val="26"/>
        </w:rPr>
        <w:lastRenderedPageBreak/>
        <w:t xml:space="preserve">nhỏ hạt không dẫn điện lẫn trong sản phẩm dẫn điện, dùng máy tuyển dạng tấm (hình 34a). Trong khi đó máy tuyển dạng lưới dùng để khử một lượng nhỏ hạt dẫn điện ra khỏi sản phẩm không dẫn điện (hình 34b). Nguyên lý hoạt động của hai máy này là tương tự nhau. Nhờ tác dụng của lực trọng trường, vật liệu đầu trượt theo tấm nghiêng được tiếp đất  đi vào vùng điện trường tĩnh điện gây ra bởi điện cực lớn, hình bầu dục nối với điện áp cao. Các hạt mịn bị ảnh hưởng chủ yếu bởi lực nâng, vì vậy các hạt dẫn điện được ưu tiên hút về phía điện cực. Còn các hạt thô không dẫn điện không bị hút về phía điện cực nên được tách ra một cách hiệu quả nhất. Các thông số ảnh hưởng đến hiệu quả tuyển của máy ESP là: hình dáng điện cực, điện áp đặt lên điện cực và độ phân cực, độ cong của tấm nghiêng và vị trí đặt dao tách dòng </w:t>
      </w:r>
      <w:r w:rsidRPr="002E48F5">
        <w:rPr>
          <w:szCs w:val="26"/>
        </w:rPr>
        <w:t>(Dance và Morrison, 1992).</w:t>
      </w:r>
      <w:r>
        <w:rPr>
          <w:szCs w:val="26"/>
        </w:rPr>
        <w:t xml:space="preserve"> Trong cả hai máy tuyển </w:t>
      </w:r>
      <w:r w:rsidRPr="002F3A64">
        <w:rPr>
          <w:szCs w:val="26"/>
        </w:rPr>
        <w:t>HTR và ESP</w:t>
      </w:r>
      <w:r>
        <w:rPr>
          <w:szCs w:val="26"/>
        </w:rPr>
        <w:t xml:space="preserve">, hệ thống giữ độ ẩm của vật liệu được duy trì ở mức thấp, nếu độ ẩm quá mức cho phép làm thay đổi tính dẫn điện của môi trường tuyển (không khí), cũng như ảnh hưởng đến tính dẫn điện bề mặt của hạt do tác động kép của các phân tử nước và các ion hòa tan trong nước </w:t>
      </w:r>
      <w:r w:rsidRPr="002F3A64">
        <w:rPr>
          <w:szCs w:val="26"/>
        </w:rPr>
        <w:t>(Kelly và Spottiswood, 1989b).</w:t>
      </w:r>
    </w:p>
    <w:p w:rsidR="005D7D01" w:rsidRDefault="005D7D01" w:rsidP="005D7D01">
      <w:pPr>
        <w:widowControl w:val="0"/>
        <w:tabs>
          <w:tab w:val="left" w:pos="340"/>
        </w:tabs>
        <w:spacing w:after="0" w:line="276" w:lineRule="auto"/>
        <w:jc w:val="both"/>
        <w:rPr>
          <w:szCs w:val="26"/>
        </w:rPr>
      </w:pPr>
      <w:r>
        <w:rPr>
          <w:szCs w:val="26"/>
        </w:rPr>
        <w:tab/>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65408" behindDoc="0" locked="0" layoutInCell="1" allowOverlap="1">
                <wp:simplePos x="0" y="0"/>
                <wp:positionH relativeFrom="column">
                  <wp:posOffset>228600</wp:posOffset>
                </wp:positionH>
                <wp:positionV relativeFrom="paragraph">
                  <wp:posOffset>-342900</wp:posOffset>
                </wp:positionV>
                <wp:extent cx="5264150" cy="3762375"/>
                <wp:effectExtent l="0" t="0" r="0" b="9525"/>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64150" cy="3762375"/>
                          <a:chOff x="0" y="0"/>
                          <a:chExt cx="5263861" cy="3762375"/>
                        </a:xfrm>
                      </wpg:grpSpPr>
                      <pic:pic xmlns:pic="http://schemas.openxmlformats.org/drawingml/2006/picture">
                        <pic:nvPicPr>
                          <pic:cNvPr id="38" name="Picture 3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819650" cy="3762375"/>
                          </a:xfrm>
                          <a:prstGeom prst="rect">
                            <a:avLst/>
                          </a:prstGeom>
                        </pic:spPr>
                      </pic:pic>
                      <wps:wsp>
                        <wps:cNvPr id="277" name="Text Box 277"/>
                        <wps:cNvSpPr txBox="1"/>
                        <wps:spPr>
                          <a:xfrm>
                            <a:off x="2588821" y="35626"/>
                            <a:ext cx="590550" cy="196215"/>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5" name="Text Box 295"/>
                        <wps:cNvSpPr txBox="1"/>
                        <wps:spPr>
                          <a:xfrm rot="2491855">
                            <a:off x="2980706" y="902524"/>
                            <a:ext cx="1208492" cy="333375"/>
                          </a:xfrm>
                          <a:prstGeom prst="rect">
                            <a:avLst/>
                          </a:prstGeom>
                          <a:solidFill>
                            <a:sysClr val="window" lastClr="FFFFFF"/>
                          </a:solidFill>
                          <a:ln w="6350">
                            <a:noFill/>
                          </a:ln>
                          <a:effectLst/>
                        </wps:spPr>
                        <wps:txbx>
                          <w:txbxContent>
                            <w:p w:rsidR="005D7D01" w:rsidRPr="000A4D49" w:rsidRDefault="005D7D01" w:rsidP="005D7D01">
                              <w:pPr>
                                <w:jc w:val="center"/>
                                <w:rPr>
                                  <w:sz w:val="2"/>
                                  <w:szCs w:val="20"/>
                                </w:rPr>
                              </w:pPr>
                            </w:p>
                            <w:p w:rsidR="005D7D01" w:rsidRPr="00CD2DCD" w:rsidRDefault="005D7D01" w:rsidP="005D7D01">
                              <w:pPr>
                                <w:jc w:val="center"/>
                                <w:rPr>
                                  <w:sz w:val="20"/>
                                  <w:szCs w:val="20"/>
                                </w:rPr>
                              </w:pPr>
                              <w:r>
                                <w:rPr>
                                  <w:sz w:val="20"/>
                                  <w:szCs w:val="20"/>
                                </w:rPr>
                                <w:t>Cực cảm ứng sơ cấ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8" name="Text Box 298"/>
                        <wps:cNvSpPr txBox="1"/>
                        <wps:spPr>
                          <a:xfrm rot="19000643">
                            <a:off x="617517" y="914400"/>
                            <a:ext cx="1208492" cy="333375"/>
                          </a:xfrm>
                          <a:prstGeom prst="rect">
                            <a:avLst/>
                          </a:prstGeom>
                          <a:solidFill>
                            <a:sysClr val="window" lastClr="FFFFFF"/>
                          </a:solidFill>
                          <a:ln w="6350">
                            <a:noFill/>
                          </a:ln>
                          <a:effectLst/>
                        </wps:spPr>
                        <wps:txbx>
                          <w:txbxContent>
                            <w:p w:rsidR="005D7D01" w:rsidRPr="000A4D49" w:rsidRDefault="005D7D01" w:rsidP="005D7D01">
                              <w:pPr>
                                <w:jc w:val="center"/>
                                <w:rPr>
                                  <w:sz w:val="2"/>
                                  <w:szCs w:val="20"/>
                                </w:rPr>
                              </w:pPr>
                            </w:p>
                            <w:p w:rsidR="005D7D01" w:rsidRPr="00CD2DCD" w:rsidRDefault="005D7D01" w:rsidP="005D7D01">
                              <w:pPr>
                                <w:jc w:val="center"/>
                                <w:rPr>
                                  <w:sz w:val="20"/>
                                  <w:szCs w:val="20"/>
                                </w:rPr>
                              </w:pPr>
                              <w:r>
                                <w:rPr>
                                  <w:sz w:val="20"/>
                                  <w:szCs w:val="20"/>
                                </w:rPr>
                                <w:t>Cực cảm ứng sơ cấ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9" name="Text Box 299"/>
                        <wps:cNvSpPr txBox="1"/>
                        <wps:spPr>
                          <a:xfrm>
                            <a:off x="4073236" y="1484415"/>
                            <a:ext cx="1190625" cy="438150"/>
                          </a:xfrm>
                          <a:prstGeom prst="rect">
                            <a:avLst/>
                          </a:prstGeom>
                          <a:solidFill>
                            <a:sysClr val="window" lastClr="FFFFFF"/>
                          </a:solidFill>
                          <a:ln w="6350">
                            <a:noFill/>
                          </a:ln>
                          <a:effectLst/>
                        </wps:spPr>
                        <wps:txbx>
                          <w:txbxContent>
                            <w:p w:rsidR="005D7D01" w:rsidRDefault="005D7D01" w:rsidP="005D7D01">
                              <w:pPr>
                                <w:rPr>
                                  <w:sz w:val="20"/>
                                  <w:szCs w:val="20"/>
                                </w:rPr>
                              </w:pPr>
                            </w:p>
                            <w:p w:rsidR="005D7D01" w:rsidRPr="00CD2DCD" w:rsidRDefault="005D7D01" w:rsidP="005D7D01">
                              <w:pPr>
                                <w:rPr>
                                  <w:sz w:val="20"/>
                                  <w:szCs w:val="20"/>
                                </w:rPr>
                              </w:pPr>
                              <w:r>
                                <w:rPr>
                                  <w:sz w:val="20"/>
                                  <w:szCs w:val="20"/>
                                </w:rPr>
                                <w:t>Cực cảm ứng thứ ha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0" name="Text Box 300"/>
                        <wps:cNvSpPr txBox="1"/>
                        <wps:spPr>
                          <a:xfrm>
                            <a:off x="166255" y="1484415"/>
                            <a:ext cx="628650" cy="438150"/>
                          </a:xfrm>
                          <a:prstGeom prst="rect">
                            <a:avLst/>
                          </a:prstGeom>
                          <a:solidFill>
                            <a:sysClr val="window" lastClr="FFFFFF"/>
                          </a:solidFill>
                          <a:ln w="6350">
                            <a:noFill/>
                          </a:ln>
                          <a:effectLst/>
                        </wps:spPr>
                        <wps:txbx>
                          <w:txbxContent>
                            <w:p w:rsidR="005D7D01" w:rsidRPr="000A4D49" w:rsidRDefault="005D7D01" w:rsidP="005D7D01">
                              <w:pPr>
                                <w:rPr>
                                  <w:sz w:val="2"/>
                                  <w:szCs w:val="20"/>
                                </w:rPr>
                              </w:pPr>
                            </w:p>
                            <w:p w:rsidR="005D7D01" w:rsidRPr="00CD2DCD" w:rsidRDefault="005D7D01" w:rsidP="005D7D01">
                              <w:pPr>
                                <w:rPr>
                                  <w:sz w:val="20"/>
                                  <w:szCs w:val="20"/>
                                </w:rPr>
                              </w:pPr>
                              <w:r>
                                <w:rPr>
                                  <w:sz w:val="20"/>
                                  <w:szCs w:val="20"/>
                                </w:rPr>
                                <w:t>Cực cảm ứng thứ ha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1" name="Text Box 301"/>
                        <wps:cNvSpPr txBox="1"/>
                        <wps:spPr>
                          <a:xfrm rot="16200000">
                            <a:off x="445325" y="2939143"/>
                            <a:ext cx="590550" cy="196215"/>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2" name="Text Box 302"/>
                        <wps:cNvSpPr txBox="1"/>
                        <wps:spPr>
                          <a:xfrm rot="16200000">
                            <a:off x="742208" y="2939143"/>
                            <a:ext cx="590550" cy="196215"/>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Trung gi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3" name="Text Box 303"/>
                        <wps:cNvSpPr txBox="1"/>
                        <wps:spPr>
                          <a:xfrm rot="16200000">
                            <a:off x="872836" y="3081646"/>
                            <a:ext cx="898205" cy="19621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4" name="Text Box 304"/>
                        <wps:cNvSpPr txBox="1"/>
                        <wps:spPr>
                          <a:xfrm rot="16200000">
                            <a:off x="3152898" y="3081647"/>
                            <a:ext cx="898205" cy="19621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5" name="Text Box 305"/>
                        <wps:cNvSpPr txBox="1"/>
                        <wps:spPr>
                          <a:xfrm rot="16200000">
                            <a:off x="3568535" y="2891641"/>
                            <a:ext cx="590550" cy="196215"/>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Trung gi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6" name="Text Box 306"/>
                        <wps:cNvSpPr txBox="1"/>
                        <wps:spPr>
                          <a:xfrm rot="16200000">
                            <a:off x="3806041" y="2891641"/>
                            <a:ext cx="590550" cy="196215"/>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7" name="Text Box 307"/>
                        <wps:cNvSpPr txBox="1"/>
                        <wps:spPr>
                          <a:xfrm>
                            <a:off x="1460665" y="3526971"/>
                            <a:ext cx="942975" cy="209550"/>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Trục tuyể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8" name="Text Box 308"/>
                        <wps:cNvSpPr txBox="1"/>
                        <wps:spPr>
                          <a:xfrm>
                            <a:off x="2458192" y="3526971"/>
                            <a:ext cx="942975" cy="209550"/>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Trục vệ si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09" o:spid="_x0000_s1076" style="position:absolute;left:0;text-align:left;margin-left:18pt;margin-top:-27pt;width:414.5pt;height:296.25pt;z-index:251665408" coordsize="52638,376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">
                <v:shape id="Picture 38" o:spid="_x0000_s1077" type="#_x0000_t75" style="position:absolute;width:48196;height:37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ljFDCAAAA2wAAAA8AAABkcnMvZG93bnJldi54bWxET89rwjAUvgv7H8Ib7CI23QYyqrGUwmA7&#10;DesG3e3RPNti81KSqF3/enMYePz4fm/zyQziQs73lhU8JykI4sbqnlsF34f31RsIH5A1DpZJwR95&#10;yHcPiy1m2l55T5cqtCKGsM9QQRfCmEnpm44M+sSOxJE7WmcwROhaqR1eY7gZ5EuarqXBnmNDhyOV&#10;HTWn6mwUNPWBS1eXy+r8M9fD59dsf4tZqafHqdiACDSFu/jf/aEVvMax8Uv8AXJ3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pYxQwgAAANsAAAAPAAAAAAAAAAAAAAAAAJ8C&#10;AABkcnMvZG93bnJldi54bWxQSwUGAAAAAAQABAD3AAAAjgMAAAAA&#10;">
                  <v:imagedata r:id="rId20" o:title=""/>
                  <v:path arrowok="t"/>
                </v:shape>
                <v:shape id="Text Box 277" o:spid="_x0000_s1078" type="#_x0000_t202" style="position:absolute;left:25888;top:356;width:5905;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u+sUA&#10;AADcAAAADwAAAGRycy9kb3ducmV2LnhtbESPS4sCMRCE7wv+h9DC3tbMKKsyGsVdFAXx4OvgrZn0&#10;PHDSGSZZnf33RhA8FlX1FTWdt6YSN2pcaVlB3ItAEKdWl5wrOB1XX2MQziNrrCyTgn9yMJ91PqaY&#10;aHvnPd0OPhcBwi5BBYX3dSKlSwsy6Hq2Jg5eZhuDPsgml7rBe4CbSvajaCgNlhwWCqzpt6D0evgz&#10;Cs7R93aZDfJdvT7pMtv/+Esca6U+u+1iAsJT69/hV3ujFfRHI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676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Cấp liệu</w:t>
                        </w:r>
                      </w:p>
                    </w:txbxContent>
                  </v:textbox>
                </v:shape>
                <v:shape id="Text Box 295" o:spid="_x0000_s1079" type="#_x0000_t202" style="position:absolute;left:29807;top:9025;width:12084;height:3333;rotation:27217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Qr8QA&#10;AADcAAAADwAAAGRycy9kb3ducmV2LnhtbESPQWvCQBSE7wX/w/KE3urGFItGVxHB0oIejBE8PrLP&#10;bDD7NmS3mv77riD0OMzMN8xi1dtG3KjztWMF41ECgrh0uuZKQXHcvk1B+ICssXFMCn7Jw2o5eFlg&#10;pt2dD3TLQyUihH2GCkwIbSalLw1Z9CPXEkfv4jqLIcqukrrDe4TbRqZJ8iEt1hwXDLa0MVRe8x+r&#10;4CyLy/ta91ezd7vvyVF+norUKvU67NdzEIH68B9+tr+0gnQ2gce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qUK/EAAAA3AAAAA8AAAAAAAAAAAAAAAAAmAIAAGRycy9k&#10;b3ducmV2LnhtbFBLBQYAAAAABAAEAPUAAACJAwAAAAA=&#10;" fillcolor="window" stroked="f" strokeweight=".5pt">
                  <v:textbox inset="0,0,0,0">
                    <w:txbxContent>
                      <w:p w:rsidR="005D7D01" w:rsidRPr="000A4D49" w:rsidRDefault="005D7D01" w:rsidP="005D7D01">
                        <w:pPr>
                          <w:jc w:val="center"/>
                          <w:rPr>
                            <w:sz w:val="2"/>
                            <w:szCs w:val="20"/>
                          </w:rPr>
                        </w:pPr>
                      </w:p>
                      <w:p w:rsidR="005D7D01" w:rsidRPr="00CD2DCD" w:rsidRDefault="005D7D01" w:rsidP="005D7D01">
                        <w:pPr>
                          <w:jc w:val="center"/>
                          <w:rPr>
                            <w:sz w:val="20"/>
                            <w:szCs w:val="20"/>
                          </w:rPr>
                        </w:pPr>
                        <w:r>
                          <w:rPr>
                            <w:sz w:val="20"/>
                            <w:szCs w:val="20"/>
                          </w:rPr>
                          <w:t>Cực cảm ứng sơ cấp</w:t>
                        </w:r>
                      </w:p>
                    </w:txbxContent>
                  </v:textbox>
                </v:shape>
                <v:shape id="Text Box 298" o:spid="_x0000_s1080" type="#_x0000_t202" style="position:absolute;left:6175;top:9144;width:12085;height:3333;rotation:-283919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utb4A&#10;AADcAAAADwAAAGRycy9kb3ducmV2LnhtbERPy4rCMBTdD/gP4Q64G1O78FGNMggDs/OJbi/JnSZM&#10;c1OaqPXvzUJweTjv5br3jbhRF11gBeNRAYJYB+O4VnA6/nzNQMSEbLAJTAoeFGG9GnwssTLhznu6&#10;HVItcgjHChXYlNpKyqgteYyj0BJn7i90HlOGXS1Nh/cc7htZFsVEenScGyy2tLGk/w9Xr2C3Ne7M&#10;Y6nPVxdPZe8udqpZqeFn/70AkahPb/HL/WsUlPO8Np/JR0C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xHrrW+AAAA3AAAAA8AAAAAAAAAAAAAAAAAmAIAAGRycy9kb3ducmV2&#10;LnhtbFBLBQYAAAAABAAEAPUAAACDAwAAAAA=&#10;" fillcolor="window" stroked="f" strokeweight=".5pt">
                  <v:textbox inset="0,0,0,0">
                    <w:txbxContent>
                      <w:p w:rsidR="005D7D01" w:rsidRPr="000A4D49" w:rsidRDefault="005D7D01" w:rsidP="005D7D01">
                        <w:pPr>
                          <w:jc w:val="center"/>
                          <w:rPr>
                            <w:sz w:val="2"/>
                            <w:szCs w:val="20"/>
                          </w:rPr>
                        </w:pPr>
                      </w:p>
                      <w:p w:rsidR="005D7D01" w:rsidRPr="00CD2DCD" w:rsidRDefault="005D7D01" w:rsidP="005D7D01">
                        <w:pPr>
                          <w:jc w:val="center"/>
                          <w:rPr>
                            <w:sz w:val="20"/>
                            <w:szCs w:val="20"/>
                          </w:rPr>
                        </w:pPr>
                        <w:r>
                          <w:rPr>
                            <w:sz w:val="20"/>
                            <w:szCs w:val="20"/>
                          </w:rPr>
                          <w:t>Cực cảm ứng sơ cấp</w:t>
                        </w:r>
                      </w:p>
                    </w:txbxContent>
                  </v:textbox>
                </v:shape>
                <v:shape id="Text Box 299" o:spid="_x0000_s1081" type="#_x0000_t202" style="position:absolute;left:40732;top:14844;width:11906;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56cUA&#10;AADcAAAADwAAAGRycy9kb3ducmV2LnhtbESPT4vCMBTE7wt+h/CEvWlaF5e1GkVFUVg86OrB26N5&#10;/YPNS2mi1m9vBGGPw8z8hpnMWlOJGzWutKwg7kcgiFOrS84VHP/WvR8QziNrrCyTggc5mE07HxNM&#10;tL3znm4Hn4sAYZeggsL7OpHSpQUZdH1bEwcvs41BH2STS93gPcBNJQdR9C0NlhwWCqxpWVB6OVyN&#10;glM0/F1lX/mu3hx1me0X/hzHWqnPbjsfg/DU+v/wu73VCgajEbzOh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yHnpxQAAANwAAAAPAAAAAAAAAAAAAAAAAJgCAABkcnMv&#10;ZG93bnJldi54bWxQSwUGAAAAAAQABAD1AAAAigMAAAAA&#10;" fillcolor="window" stroked="f" strokeweight=".5pt">
                  <v:textbox inset="0,0,0,0">
                    <w:txbxContent>
                      <w:p w:rsidR="005D7D01" w:rsidRDefault="005D7D01" w:rsidP="005D7D01">
                        <w:pPr>
                          <w:rPr>
                            <w:sz w:val="20"/>
                            <w:szCs w:val="20"/>
                          </w:rPr>
                        </w:pPr>
                      </w:p>
                      <w:p w:rsidR="005D7D01" w:rsidRPr="00CD2DCD" w:rsidRDefault="005D7D01" w:rsidP="005D7D01">
                        <w:pPr>
                          <w:rPr>
                            <w:sz w:val="20"/>
                            <w:szCs w:val="20"/>
                          </w:rPr>
                        </w:pPr>
                        <w:r>
                          <w:rPr>
                            <w:sz w:val="20"/>
                            <w:szCs w:val="20"/>
                          </w:rPr>
                          <w:t>Cực cảm ứng thứ hai</w:t>
                        </w:r>
                      </w:p>
                    </w:txbxContent>
                  </v:textbox>
                </v:shape>
                <v:shape id="Text Box 300" o:spid="_x0000_s1082" type="#_x0000_t202" style="position:absolute;left:1662;top:14844;width:6287;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lKbsMA&#10;AADcAAAADwAAAGRycy9kb3ducmV2LnhtbERPy2oCMRTdC/5DuIXuNJlKi0yNUkuLBeliRl24u0zu&#10;POjkJkxSHf/eLApdHs57tRltLy40hM6xhmyuQBBXznTcaDgePmdLECEiG+wdk4YbBdisp5MV5sZd&#10;uaBLGRuRQjjkqKGN0edShqoli2HuPHHiajdYjAkOjTQDXlO47eWTUi/SYsepoUVP7y1VP+Wv1XBS&#10;z/uPetF8+93RdHWxjecsM1o/PoxvryAijfFf/Of+MhoWKs1PZ9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lKbsMAAADcAAAADwAAAAAAAAAAAAAAAACYAgAAZHJzL2Rv&#10;d25yZXYueG1sUEsFBgAAAAAEAAQA9QAAAIgDAAAAAA==&#10;" fillcolor="window" stroked="f" strokeweight=".5pt">
                  <v:textbox inset="0,0,0,0">
                    <w:txbxContent>
                      <w:p w:rsidR="005D7D01" w:rsidRPr="000A4D49" w:rsidRDefault="005D7D01" w:rsidP="005D7D01">
                        <w:pPr>
                          <w:rPr>
                            <w:sz w:val="2"/>
                            <w:szCs w:val="20"/>
                          </w:rPr>
                        </w:pPr>
                      </w:p>
                      <w:p w:rsidR="005D7D01" w:rsidRPr="00CD2DCD" w:rsidRDefault="005D7D01" w:rsidP="005D7D01">
                        <w:pPr>
                          <w:rPr>
                            <w:sz w:val="20"/>
                            <w:szCs w:val="20"/>
                          </w:rPr>
                        </w:pPr>
                        <w:r>
                          <w:rPr>
                            <w:sz w:val="20"/>
                            <w:szCs w:val="20"/>
                          </w:rPr>
                          <w:t>Cực cảm ứng thứ hai</w:t>
                        </w:r>
                      </w:p>
                    </w:txbxContent>
                  </v:textbox>
                </v:shape>
                <v:shape id="Text Box 301" o:spid="_x0000_s1083" type="#_x0000_t202" style="position:absolute;left:4453;top:29390;width:5906;height:19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mi8MA&#10;AADcAAAADwAAAGRycy9kb3ducmV2LnhtbESPT4vCMBTE78J+h/CEvWlqF1SqUcRFKexh/Yfg7dk8&#10;22LzUpqs1m9vFgSPw8z8hpnOW1OJGzWutKxg0I9AEGdWl5wrOOxXvTEI55E1VpZJwYMczGcfnSkm&#10;2t55S7edz0WAsEtQQeF9nUjpsoIMur6tiYN3sY1BH2STS93gPcBNJeMoGkqDJYeFAmtaFpRdd39G&#10;wa+Pl2fmzehE6YO+j7H9WXOq1Ge3XUxAeGr9O/xqp1rBVzSA/zPh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mi8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r>
                          <w:rPr>
                            <w:sz w:val="20"/>
                            <w:szCs w:val="20"/>
                          </w:rPr>
                          <w:t>Dẫn điện</w:t>
                        </w:r>
                      </w:p>
                    </w:txbxContent>
                  </v:textbox>
                </v:shape>
                <v:shape id="Text Box 302" o:spid="_x0000_s1084" type="#_x0000_t202" style="position:absolute;left:7421;top:29391;width:5906;height:196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4/MMA&#10;AADcAAAADwAAAGRycy9kb3ducmV2LnhtbESPT4vCMBTE7wt+h/AEb5paYZVqFFF2KezBvwjens2z&#10;LTYvpclq/fYbQdjjMDO/YWaL1lTiTo0rLSsYDiIQxJnVJecKjoev/gSE88gaK8uk4EkOFvPOxwwT&#10;bR+8o/ve5yJA2CWooPC+TqR0WUEG3cDWxMG72sagD7LJpW7wEeCmknEUfUqDJYeFAmtaFZTd9r9G&#10;wcbHqwvzdnym9EnrU2x/vjlVqtdtl1MQnlr/H363U61gFMXwOhOO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4/M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r>
                          <w:rPr>
                            <w:sz w:val="20"/>
                            <w:szCs w:val="20"/>
                          </w:rPr>
                          <w:t>Trung gian</w:t>
                        </w:r>
                      </w:p>
                    </w:txbxContent>
                  </v:textbox>
                </v:shape>
                <v:shape id="Text Box 303" o:spid="_x0000_s1085" type="#_x0000_t202" style="position:absolute;left:8728;top:30816;width:8982;height:196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dZ8MA&#10;AADcAAAADwAAAGRycy9kb3ducmV2LnhtbESPT4vCMBTE74LfITxhb5puBZVqlMVll8Ie/Ivg7dk8&#10;22LzUpqs1m9vBMHjMDO/YWaL1lTiSo0rLSv4HEQgiDOrS84V7Hc//QkI55E1VpZJwZ0cLObdzgwT&#10;bW+8oevW5yJA2CWooPC+TqR0WUEG3cDWxME728agD7LJpW7wFuCmknEUjaTBksNCgTUtC8ou23+j&#10;YOXj5Yl5PT5SeqfvQ2z/fjlV6qPXfk1BeGr9O/xqp1rBMBrC80w4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mdZ8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r>
                          <w:rPr>
                            <w:sz w:val="20"/>
                            <w:szCs w:val="20"/>
                          </w:rPr>
                          <w:t>Không dẫn điện</w:t>
                        </w:r>
                      </w:p>
                    </w:txbxContent>
                  </v:textbox>
                </v:shape>
                <v:shape id="Text Box 304" o:spid="_x0000_s1086" type="#_x0000_t202" style="position:absolute;left:31529;top:30815;width:8982;height:19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AFE8UA&#10;AADcAAAADwAAAGRycy9kb3ducmV2LnhtbESPQWvCQBSE70L/w/IKvZmNqdgSs0qxVAIe2qZF8PbM&#10;PpPQ7NuQXTX++64geBxm5hsmWw6mFSfqXWNZwSSKQRCXVjdcKfj9+Ri/gnAeWWNrmRRcyMFy8TDK&#10;MNX2zN90KnwlAoRdigpq77tUSlfWZNBFtiMO3sH2Bn2QfSV1j+cAN61M4ngmDTYcFmrsaFVT+Vcc&#10;jYJPn6z2zF8vO8ov9L5N7GbNuVJPj8PbHISnwd/Dt3auFTzHU7ieC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MAUT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Không dẫn điện</w:t>
                        </w:r>
                      </w:p>
                    </w:txbxContent>
                  </v:textbox>
                </v:shape>
                <v:shape id="Text Box 305" o:spid="_x0000_s1087" type="#_x0000_t202" style="position:absolute;left:35685;top:28916;width:5906;height:196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giMUA&#10;AADcAAAADwAAAGRycy9kb3ducmV2LnhtbESPQWvCQBSE70L/w/IKvZmNKdoSs0qxVAIe2qZF8PbM&#10;PpPQ7NuQXTX++64geBxm5hsmWw6mFSfqXWNZwSSKQRCXVjdcKfj9+Ri/gnAeWWNrmRRcyMFy8TDK&#10;MNX2zN90KnwlAoRdigpq77tUSlfWZNBFtiMO3sH2Bn2QfSV1j+cAN61M4ngmDTYcFmrsaFVT+Vcc&#10;jYJPn6z2zF8vO8ov9L5N7GbNuVJPj8PbHISnwd/Dt3auFTzHU7ieC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KCI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Trung gian</w:t>
                        </w:r>
                      </w:p>
                    </w:txbxContent>
                  </v:textbox>
                </v:shape>
                <v:shape id="Text Box 306" o:spid="_x0000_s1088" type="#_x0000_t202" style="position:absolute;left:38060;top:28916;width:5906;height:196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4+/8UA&#10;AADcAAAADwAAAGRycy9kb3ducmV2LnhtbESPT2vCQBTE7wW/w/KE3urGCGlJXUUUJeChrYrg7TX7&#10;moRm34bsNn++vVso9DjMzG+Y5XowteiodZVlBfNZBII4t7riQsHlvH96AeE8ssbaMikYycF6NXlY&#10;Yqptzx/UnXwhAoRdigpK75tUSpeXZNDNbEMcvC/bGvRBtoXULfYBbmoZR1EiDVYcFkpsaFtS/n36&#10;MQrefLz9ZH5/vlE20u4a2+OBM6Uep8PmFYSnwf+H/9qZVrCIEvg9E4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rj7/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Dẫn điện</w:t>
                        </w:r>
                      </w:p>
                    </w:txbxContent>
                  </v:textbox>
                </v:shape>
                <v:shape id="Text Box 307" o:spid="_x0000_s1089" type="#_x0000_t202" style="position:absolute;left:14606;top:35269;width:9430;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SGsUA&#10;AADcAAAADwAAAGRycy9kb3ducmV2LnhtbESPT2sCMRTE74LfITyht5qsYi2rUVqpKBQPWj14e2ze&#10;/sHNy7KJuv32jVDwOMzMb5j5srO1uFHrK8cakqECQZw5U3Gh4fizfn0H4QOywdoxafglD8tFvzfH&#10;1Lg77+l2CIWIEPYpaihDaFIpfVaSRT90DXH0ctdaDFG2hTQt3iPc1nKk1Ju0WHFcKLGhVUnZ5XC1&#10;Gk5q8v2Vj4tdszmaKt9/hnOSGK1fBt3HDESgLjzD/+2t0TBWU3ic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8NIa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Trục tuyển</w:t>
                        </w:r>
                      </w:p>
                    </w:txbxContent>
                  </v:textbox>
                </v:shape>
                <v:shape id="Text Box 308" o:spid="_x0000_s1090" type="#_x0000_t202" style="position:absolute;left:24581;top:35269;width:9430;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9GaMMA&#10;AADcAAAADwAAAGRycy9kb3ducmV2LnhtbERPy2oCMRTdC/5DuIXuNJlKi0yNUkuLBeliRl24u0zu&#10;POjkJkxSHf/eLApdHs57tRltLy40hM6xhmyuQBBXznTcaDgePmdLECEiG+wdk4YbBdisp5MV5sZd&#10;uaBLGRuRQjjkqKGN0edShqoli2HuPHHiajdYjAkOjTQDXlO47eWTUi/SYsepoUVP7y1VP+Wv1XBS&#10;z/uPetF8+93RdHWxjecsM1o/PoxvryAijfFf/Of+MhoWKq1NZ9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9GaMMAAADcAAAADwAAAAAAAAAAAAAAAACYAgAAZHJzL2Rv&#10;d25yZXYueG1sUEsFBgAAAAAEAAQA9QAAAIgDAAAAAA==&#10;" fillcolor="window" stroked="f" strokeweight=".5pt">
                  <v:textbox inset="0,0,0,0">
                    <w:txbxContent>
                      <w:p w:rsidR="005D7D01" w:rsidRPr="00CD2DCD" w:rsidRDefault="005D7D01" w:rsidP="005D7D01">
                        <w:pPr>
                          <w:jc w:val="center"/>
                          <w:rPr>
                            <w:sz w:val="20"/>
                            <w:szCs w:val="20"/>
                          </w:rPr>
                        </w:pPr>
                        <w:r>
                          <w:rPr>
                            <w:sz w:val="20"/>
                            <w:szCs w:val="20"/>
                          </w:rPr>
                          <w:t>Trục vệ sinh</w:t>
                        </w:r>
                      </w:p>
                    </w:txbxContent>
                  </v:textbox>
                </v:shape>
              </v:group>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 xml:space="preserve">Hình 35: Sơ đồ cấu tạo máy </w:t>
      </w:r>
      <w:r w:rsidRPr="002706DB">
        <w:rPr>
          <w:szCs w:val="26"/>
        </w:rPr>
        <w:t>UltraStat</w:t>
      </w:r>
    </w:p>
    <w:p w:rsidR="005D7D01" w:rsidRDefault="005D7D01" w:rsidP="005D7D01">
      <w:pPr>
        <w:widowControl w:val="0"/>
        <w:tabs>
          <w:tab w:val="left" w:pos="340"/>
        </w:tabs>
        <w:spacing w:after="0" w:line="276" w:lineRule="auto"/>
        <w:jc w:val="both"/>
        <w:rPr>
          <w:szCs w:val="26"/>
        </w:rPr>
      </w:pPr>
      <w:r>
        <w:rPr>
          <w:szCs w:val="26"/>
        </w:rPr>
        <w:tab/>
        <w:t xml:space="preserve">Tương tự như máy </w:t>
      </w:r>
      <w:r w:rsidRPr="002706DB">
        <w:rPr>
          <w:szCs w:val="26"/>
        </w:rPr>
        <w:t>CoronaStat</w:t>
      </w:r>
      <w:r>
        <w:rPr>
          <w:szCs w:val="26"/>
        </w:rPr>
        <w:t xml:space="preserve"> được cải tiến từ máy HTR, </w:t>
      </w:r>
      <w:r w:rsidRPr="002706DB">
        <w:rPr>
          <w:szCs w:val="26"/>
        </w:rPr>
        <w:t>OreKinetics</w:t>
      </w:r>
      <w:r>
        <w:rPr>
          <w:szCs w:val="26"/>
        </w:rPr>
        <w:t xml:space="preserve"> cũng đã đề xuất và cải tiến máy ESP  thành loại máy mới là </w:t>
      </w:r>
      <w:r w:rsidRPr="002706DB">
        <w:rPr>
          <w:szCs w:val="26"/>
        </w:rPr>
        <w:t>UltraStat</w:t>
      </w:r>
      <w:r>
        <w:rPr>
          <w:szCs w:val="26"/>
        </w:rPr>
        <w:t xml:space="preserve"> (hình 35). Cải tiến chính trong máy tuyển này là  sự khác nhau về hình học của điện cực và đường đi của các hạt cấp liệu. Sự có mặt của các điện cực cảm ứng thứ hai làm tăng lực nâng cho các hạt dẫn điện đã được </w:t>
      </w:r>
      <w:r>
        <w:rPr>
          <w:szCs w:val="26"/>
        </w:rPr>
        <w:lastRenderedPageBreak/>
        <w:t>tích điện, cũng như sử dụng một trục thứ hai để làm sạch bề mặt trục tuyển.</w:t>
      </w:r>
    </w:p>
    <w:p w:rsidR="005D7D01" w:rsidRDefault="005D7D01" w:rsidP="005D7D01">
      <w:pPr>
        <w:widowControl w:val="0"/>
        <w:tabs>
          <w:tab w:val="left" w:pos="340"/>
        </w:tabs>
        <w:spacing w:after="0" w:line="276" w:lineRule="auto"/>
        <w:jc w:val="both"/>
        <w:rPr>
          <w:szCs w:val="26"/>
        </w:rPr>
      </w:pPr>
      <w:r>
        <w:rPr>
          <w:b/>
          <w:szCs w:val="26"/>
        </w:rPr>
        <w:t>6.3 Tích điện ma sát</w:t>
      </w:r>
    </w:p>
    <w:p w:rsidR="005D7D01" w:rsidRDefault="005D7D01" w:rsidP="005D7D01">
      <w:pPr>
        <w:widowControl w:val="0"/>
        <w:tabs>
          <w:tab w:val="left" w:pos="340"/>
        </w:tabs>
        <w:spacing w:after="0" w:line="276" w:lineRule="auto"/>
        <w:jc w:val="both"/>
        <w:rPr>
          <w:szCs w:val="26"/>
        </w:rPr>
      </w:pPr>
      <w:r>
        <w:rPr>
          <w:szCs w:val="26"/>
        </w:rPr>
        <w:tab/>
        <w:t>Cơ chế tích điện cuối cùng được sử dụng trong tuyển khoáng là tích điện do ma sát hoặc tích điện do tiếp xúc, trong đó hai loại vật liệu có tính dẫn điện khác nhau sẽ trao đổi các electron khi tiếp xúc với nhau. Hầu hết khoáng vật là những chất bán dẫn có độ dẫn điện (</w:t>
      </w:r>
      <w:r w:rsidRPr="00462597">
        <w:rPr>
          <w:color w:val="FF0000"/>
          <w:szCs w:val="26"/>
        </w:rPr>
        <w:t>suất điện dẫn</w:t>
      </w:r>
      <w:r>
        <w:rPr>
          <w:szCs w:val="26"/>
        </w:rPr>
        <w:t>) trong khoảng 10</w:t>
      </w:r>
      <w:r>
        <w:rPr>
          <w:szCs w:val="26"/>
          <w:vertAlign w:val="superscript"/>
        </w:rPr>
        <w:t>5</w:t>
      </w:r>
      <w:r>
        <w:rPr>
          <w:szCs w:val="26"/>
        </w:rPr>
        <w:t xml:space="preserve"> – 10</w:t>
      </w:r>
      <w:r>
        <w:rPr>
          <w:szCs w:val="26"/>
          <w:vertAlign w:val="superscript"/>
        </w:rPr>
        <w:t>-8</w:t>
      </w:r>
      <w:r>
        <w:rPr>
          <w:szCs w:val="26"/>
        </w:rPr>
        <w:t xml:space="preserve">Ω/m </w:t>
      </w:r>
      <w:r w:rsidRPr="001873B5">
        <w:rPr>
          <w:szCs w:val="26"/>
        </w:rPr>
        <w:t xml:space="preserve">(Manouchehri </w:t>
      </w:r>
      <w:r>
        <w:rPr>
          <w:szCs w:val="26"/>
        </w:rPr>
        <w:t xml:space="preserve">và nnk., 2000). Điện tích thu được của hai khoáng vật sau khi tiếp xúc với nhau có thể dự đoán được  bằng mức Fermi tương đối (mức năng lượng mà tại đó 50% trạng thái năng lượng bên trong vật liệu là do các electron) của hai khoáng vật </w:t>
      </w:r>
      <w:r w:rsidRPr="001873B5">
        <w:rPr>
          <w:szCs w:val="26"/>
        </w:rPr>
        <w:t>(Kelly và Spottiswood, 1989c).</w:t>
      </w:r>
      <w:r>
        <w:rPr>
          <w:szCs w:val="26"/>
        </w:rPr>
        <w:t xml:space="preserve"> Một biện pháp khác cũng để dự đoán đặc tính tích điện bằng ma sát là hàm số công năng của vật liệu, đó là giá trị năng lượng cần thiết để mang một electron từ mức Fermi của vật liệu cho trước sang trạng thái eletron tự do (Kelly và Spottiswood, 1989c)</w:t>
      </w:r>
      <w:r w:rsidRPr="005E21B8">
        <w:rPr>
          <w:szCs w:val="26"/>
        </w:rPr>
        <w:t>.</w:t>
      </w:r>
      <w:r>
        <w:rPr>
          <w:szCs w:val="26"/>
        </w:rPr>
        <w:t xml:space="preserve"> Một khoáng vật có mức Fermi thấp buộc phải có công năng lớn hơn so với khoáng vật có mức Fermi cao. Hai hạt khoáng tiếp xúc với nhau thì mức Fermi của chúng sẽ như nhau, khi đó hạt có mức Fermi cao nhất nhường các electron cho hạt khoáng có mức Fermi thấp hơn </w:t>
      </w:r>
      <w:r w:rsidRPr="00484FA1">
        <w:rPr>
          <w:szCs w:val="26"/>
        </w:rPr>
        <w:t xml:space="preserve">(Manouchehri </w:t>
      </w:r>
      <w:r>
        <w:rPr>
          <w:szCs w:val="26"/>
        </w:rPr>
        <w:t>và nnk</w:t>
      </w:r>
      <w:r w:rsidRPr="00484FA1">
        <w:rPr>
          <w:szCs w:val="26"/>
        </w:rPr>
        <w:t>., 2000)</w:t>
      </w:r>
      <w:r>
        <w:rPr>
          <w:szCs w:val="26"/>
        </w:rPr>
        <w:t>. Các khoáng vật có công năng cao nhất (mức fermi thấp hơn) sẽ tích điện âm và khoáng vật kia tích điện dương. Các ứng dụng tiềm năng của phương pháp tích điện ma sát là rất lớn vì quá trình tuyển không yêu cầu sự khác nhau nhiều về tính dẫn điện của các khoáng vật và hầu như các khoáng vật khác nhau đều có công năng khác nhau</w:t>
      </w:r>
    </w:p>
    <w:p w:rsidR="005D7D01" w:rsidRDefault="005D7D01" w:rsidP="005D7D01">
      <w:pPr>
        <w:widowControl w:val="0"/>
        <w:tabs>
          <w:tab w:val="left" w:pos="340"/>
        </w:tabs>
        <w:spacing w:after="0" w:line="276" w:lineRule="auto"/>
        <w:jc w:val="both"/>
        <w:rPr>
          <w:szCs w:val="26"/>
        </w:rPr>
      </w:pPr>
      <w:r>
        <w:rPr>
          <w:szCs w:val="26"/>
        </w:rPr>
        <w:tab/>
        <w:t>Một khi các hạt khoáng đã nhận được</w:t>
      </w:r>
      <w:r w:rsidRPr="00DD7357">
        <w:rPr>
          <w:szCs w:val="26"/>
        </w:rPr>
        <w:t xml:space="preserve"> </w:t>
      </w:r>
      <w:r>
        <w:rPr>
          <w:szCs w:val="26"/>
        </w:rPr>
        <w:t xml:space="preserve">điện tích, chúng được tách ra khỏi nhau bằng cách sử dụng thiết bị  kiểu rơi tự do. bao gồm hai điện cực được tích điện, thiết bị này sẽ làm lệch các hạt khoáng tùy thuộc vào điện tích bề mặt của chúng rồi được đưa vào các thùng chứa khác nhau. Máy tuyển kiểu này đã được sử dụng trong phòng thí nghiệm để tách thạch anh khỏi </w:t>
      </w:r>
      <w:r w:rsidRPr="0047775B">
        <w:rPr>
          <w:szCs w:val="26"/>
        </w:rPr>
        <w:t>wollastonite và canxit</w:t>
      </w:r>
      <w:r>
        <w:rPr>
          <w:szCs w:val="26"/>
        </w:rPr>
        <w:t xml:space="preserve">, tách canxit khỏi silicat không tan (Manouchehri và Fawell, 2002) và tuyển quặng kali ở quy mô sản xuất </w:t>
      </w:r>
      <w:r w:rsidRPr="0047775B">
        <w:rPr>
          <w:szCs w:val="26"/>
        </w:rPr>
        <w:t>(Lockhart, 1984).</w:t>
      </w:r>
    </w:p>
    <w:p w:rsidR="005D7D01" w:rsidRDefault="005D7D01" w:rsidP="005D7D01">
      <w:pPr>
        <w:widowControl w:val="0"/>
        <w:tabs>
          <w:tab w:val="left" w:pos="340"/>
        </w:tabs>
        <w:spacing w:after="0" w:line="276" w:lineRule="auto"/>
        <w:jc w:val="both"/>
        <w:rPr>
          <w:szCs w:val="26"/>
        </w:rPr>
      </w:pPr>
      <w:r>
        <w:rPr>
          <w:szCs w:val="26"/>
        </w:rPr>
        <w:tab/>
        <w:t>Trong tất cả các thiết bị tích điện bằng ma sát, để tích điện cho hạt khoáng ngoài việc các hạt khoáng tiếp xúc với một hạt khác thì hạt còn tiếp xúc với thiết bị vận chuyển làm bằng vật liệu có cấu trúc nhất định. Đây là một vấn đề quan trọng cần phải tính toán để lựa chọn vật liệu thích hợp khi tích điện cho hạt vì các vật liệu khác nhau như đồng thau và nhựa tổng hợp (</w:t>
      </w:r>
      <w:r w:rsidRPr="00AB022F">
        <w:rPr>
          <w:szCs w:val="26"/>
        </w:rPr>
        <w:t>Teflon</w:t>
      </w:r>
      <w:r>
        <w:rPr>
          <w:szCs w:val="26"/>
        </w:rPr>
        <w:t xml:space="preserve">) có công năng rất khác nhau, do đó chúng tạo ra điện tích khác nhau cho hạt khoáng đưa tuyển </w:t>
      </w:r>
      <w:r w:rsidRPr="00AB022F">
        <w:rPr>
          <w:szCs w:val="26"/>
        </w:rPr>
        <w:t>(Dwari</w:t>
      </w:r>
      <w:r>
        <w:rPr>
          <w:szCs w:val="26"/>
        </w:rPr>
        <w:t xml:space="preserve"> </w:t>
      </w:r>
      <w:r w:rsidRPr="00AB022F">
        <w:rPr>
          <w:szCs w:val="26"/>
        </w:rPr>
        <w:t>et al., 2009).</w:t>
      </w:r>
      <w:r>
        <w:rPr>
          <w:szCs w:val="26"/>
        </w:rPr>
        <w:t xml:space="preserve"> Thậm chí nếu dùng vật liệu tích điện khác nhau để điện tích cảm ứng trên bề mặt hạt có cùng dấu, thì số lượng điện tích chuyển vào hai vật liệu sẽ phụ thuộc vào sự khác nhau về mức Fermi của hai vật liệu.</w:t>
      </w:r>
    </w:p>
    <w:p w:rsidR="005D7D01" w:rsidRPr="0091280E" w:rsidRDefault="005D7D01" w:rsidP="005D7D01">
      <w:pPr>
        <w:widowControl w:val="0"/>
        <w:tabs>
          <w:tab w:val="left" w:pos="340"/>
        </w:tabs>
        <w:spacing w:after="0" w:line="276" w:lineRule="auto"/>
        <w:jc w:val="both"/>
        <w:rPr>
          <w:color w:val="FF0000"/>
          <w:szCs w:val="26"/>
        </w:rPr>
      </w:pPr>
      <w:r>
        <w:rPr>
          <w:szCs w:val="26"/>
        </w:rPr>
        <w:tab/>
        <w:t xml:space="preserve">Có thể điều chỉnh điện tích của các hạt nhận được trong máy tuyển điện ma sát bằng cách xử lý bề mặt trước khi tích điện ma sát như: làm sạch bề mặt, tiền xử lý hóa, tiển xử lý nhiệt, chiếu xạ, thay đổi độ ẩm của không khí hoặc kích thích (doping) bề mặt </w:t>
      </w:r>
      <w:r w:rsidRPr="00D7110F">
        <w:rPr>
          <w:szCs w:val="26"/>
        </w:rPr>
        <w:t>(Manouchehri, 2010).</w:t>
      </w:r>
      <w:r>
        <w:rPr>
          <w:szCs w:val="26"/>
        </w:rPr>
        <w:t xml:space="preserve"> Xử lý bề mặt để làm tăng sự khác biệt về công năng của hai khoáng </w:t>
      </w:r>
      <w:r>
        <w:rPr>
          <w:szCs w:val="26"/>
        </w:rPr>
        <w:lastRenderedPageBreak/>
        <w:t>vật đưa tuyển. Ví dụ, xử lý các khoáng công nghiệp với H</w:t>
      </w:r>
      <w:r>
        <w:rPr>
          <w:szCs w:val="26"/>
          <w:vertAlign w:val="subscript"/>
        </w:rPr>
        <w:t>3</w:t>
      </w:r>
      <w:r>
        <w:rPr>
          <w:szCs w:val="26"/>
        </w:rPr>
        <w:t>BO</w:t>
      </w:r>
      <w:r>
        <w:rPr>
          <w:szCs w:val="26"/>
          <w:vertAlign w:val="subscript"/>
        </w:rPr>
        <w:t>3</w:t>
      </w:r>
      <w:r>
        <w:rPr>
          <w:szCs w:val="26"/>
        </w:rPr>
        <w:t xml:space="preserve"> trong môi trường kiềm, cho phép tăng sự khác nhau về khả năng tích điện của các hỗn hợp feldspar – thạch anh và fedspar – canxit </w:t>
      </w:r>
      <w:r w:rsidRPr="00B63514">
        <w:rPr>
          <w:szCs w:val="26"/>
        </w:rPr>
        <w:t>(Manouchehri et al., 1999).</w:t>
      </w:r>
      <w:r>
        <w:rPr>
          <w:szCs w:val="26"/>
        </w:rPr>
        <w:t xml:space="preserve">  Một thông số quan trọng khác khi tuyển điện ma sát là kích thước hạt khoáng, cùng một khoáng vật thì các hạt có kích thước nhỏ có công năng cao hơn so với các hạt thô </w:t>
      </w:r>
      <w:r w:rsidRPr="0019546D">
        <w:rPr>
          <w:szCs w:val="26"/>
        </w:rPr>
        <w:t>(Manouchehri và Fawell, 2002).</w:t>
      </w:r>
      <w:r>
        <w:rPr>
          <w:szCs w:val="26"/>
        </w:rPr>
        <w:t xml:space="preserve"> </w:t>
      </w:r>
      <w:r w:rsidRPr="0091280E">
        <w:rPr>
          <w:color w:val="FF0000"/>
          <w:szCs w:val="26"/>
        </w:rPr>
        <w:t xml:space="preserve">Khi đo điện tích trên bề mặt hạt, thậm chí đánh giá hiệu quả tách hỗn hợp 2 khoáng vật bằng một thiết bị trong phòng thí nghiệm điều chỉnh được thấy rằng, có rất nhiều thông số ảnh hưởng đến quá trình tuyển điện bằng ma sát, làm hạn chế sử dụng công nghệ này trong các thiết bị công nghiệp để xử lý quặng đầu chứa nhiều loại khoáng vật. </w:t>
      </w:r>
    </w:p>
    <w:p w:rsidR="005D7D01" w:rsidRPr="0091280E" w:rsidRDefault="005D7D01" w:rsidP="005D7D01">
      <w:pPr>
        <w:widowControl w:val="0"/>
        <w:tabs>
          <w:tab w:val="left" w:pos="340"/>
        </w:tabs>
        <w:spacing w:after="0" w:line="276" w:lineRule="auto"/>
        <w:jc w:val="both"/>
        <w:rPr>
          <w:color w:val="FF0000"/>
          <w:szCs w:val="26"/>
        </w:rPr>
      </w:pPr>
      <w:r w:rsidRPr="0091280E">
        <w:rPr>
          <w:noProof/>
          <w:color w:val="FF0000"/>
        </w:rPr>
        <mc:AlternateContent>
          <mc:Choice Requires="wpg">
            <w:drawing>
              <wp:anchor distT="0" distB="0" distL="114300" distR="114300" simplePos="0" relativeHeight="251668480" behindDoc="0" locked="0" layoutInCell="1" allowOverlap="1">
                <wp:simplePos x="0" y="0"/>
                <wp:positionH relativeFrom="column">
                  <wp:posOffset>161925</wp:posOffset>
                </wp:positionH>
                <wp:positionV relativeFrom="paragraph">
                  <wp:posOffset>112395</wp:posOffset>
                </wp:positionV>
                <wp:extent cx="4986020" cy="3348355"/>
                <wp:effectExtent l="0" t="0" r="5080" b="2349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86020" cy="3348355"/>
                          <a:chOff x="0" y="0"/>
                          <a:chExt cx="4986148" cy="3348136"/>
                        </a:xfrm>
                      </wpg:grpSpPr>
                      <pic:pic xmlns:pic="http://schemas.openxmlformats.org/drawingml/2006/picture">
                        <pic:nvPicPr>
                          <pic:cNvPr id="34" name="Picture 34"/>
                          <pic:cNvPicPr>
                            <a:picLocks noChangeAspect="1"/>
                          </pic:cNvPicPr>
                        </pic:nvPicPr>
                        <pic:blipFill rotWithShape="1">
                          <a:blip r:embed="rId21">
                            <a:extLst>
                              <a:ext uri="{28A0092B-C50C-407E-A947-70E740481C1C}">
                                <a14:useLocalDpi xmlns:a14="http://schemas.microsoft.com/office/drawing/2010/main" val="0"/>
                              </a:ext>
                            </a:extLst>
                          </a:blip>
                          <a:srcRect b="15679"/>
                          <a:stretch/>
                        </pic:blipFill>
                        <pic:spPr bwMode="auto">
                          <a:xfrm>
                            <a:off x="79513" y="47708"/>
                            <a:ext cx="4667250" cy="3115945"/>
                          </a:xfrm>
                          <a:prstGeom prst="rect">
                            <a:avLst/>
                          </a:prstGeom>
                          <a:ln>
                            <a:noFill/>
                          </a:ln>
                          <a:extLst>
                            <a:ext uri="{53640926-AAD7-44D8-BBD7-CCE9431645EC}">
                              <a14:shadowObscured xmlns:a14="http://schemas.microsoft.com/office/drawing/2010/main"/>
                            </a:ext>
                          </a:extLst>
                        </pic:spPr>
                      </pic:pic>
                      <wps:wsp>
                        <wps:cNvPr id="310" name="Text Box 310"/>
                        <wps:cNvSpPr txBox="1"/>
                        <wps:spPr>
                          <a:xfrm>
                            <a:off x="922351" y="0"/>
                            <a:ext cx="617402" cy="185609"/>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1" name="Text Box 311"/>
                        <wps:cNvSpPr txBox="1"/>
                        <wps:spPr>
                          <a:xfrm>
                            <a:off x="1280160" y="683813"/>
                            <a:ext cx="1725295" cy="158418"/>
                          </a:xfrm>
                          <a:prstGeom prst="rect">
                            <a:avLst/>
                          </a:prstGeom>
                          <a:solidFill>
                            <a:sysClr val="windowText" lastClr="000000">
                              <a:lumMod val="50000"/>
                              <a:lumOff val="50000"/>
                            </a:sysClr>
                          </a:solidFill>
                          <a:ln w="6350">
                            <a:noFill/>
                          </a:ln>
                          <a:effectLst/>
                        </wps:spPr>
                        <wps:txbx>
                          <w:txbxContent>
                            <w:p w:rsidR="005D7D01" w:rsidRPr="004764BA" w:rsidRDefault="005D7D01" w:rsidP="005D7D01">
                              <w:pPr>
                                <w:jc w:val="center"/>
                                <w:rPr>
                                  <w:color w:val="FFFFFF"/>
                                  <w:sz w:val="20"/>
                                  <w:szCs w:val="20"/>
                                </w:rPr>
                              </w:pPr>
                              <w:r w:rsidRPr="004764BA">
                                <w:rPr>
                                  <w:color w:val="FFFFFF"/>
                                  <w:sz w:val="20"/>
                                  <w:szCs w:val="20"/>
                                </w:rPr>
                                <w:t>Bàn trượt khí phân phối 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2" name="Text Box 312"/>
                        <wps:cNvSpPr txBox="1"/>
                        <wps:spPr>
                          <a:xfrm>
                            <a:off x="3427012" y="707667"/>
                            <a:ext cx="691763" cy="16697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ửa 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3" name="Text Box 313"/>
                        <wps:cNvSpPr txBox="1"/>
                        <wps:spPr>
                          <a:xfrm>
                            <a:off x="874643" y="978011"/>
                            <a:ext cx="349857" cy="317132"/>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Băng t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4" name="Text Box 314"/>
                        <wps:cNvSpPr txBox="1"/>
                        <wps:spPr>
                          <a:xfrm>
                            <a:off x="3053300" y="1566407"/>
                            <a:ext cx="1064260" cy="108642"/>
                          </a:xfrm>
                          <a:prstGeom prst="rect">
                            <a:avLst/>
                          </a:prstGeom>
                          <a:solidFill>
                            <a:sysClr val="window" lastClr="FFFFFF"/>
                          </a:solidFill>
                          <a:ln w="6350">
                            <a:noFill/>
                          </a:ln>
                          <a:effectLst/>
                        </wps:spPr>
                        <wps:txbx>
                          <w:txbxContent>
                            <w:p w:rsidR="005D7D01" w:rsidRPr="00181A71" w:rsidRDefault="005D7D01" w:rsidP="005D7D01">
                              <w:pPr>
                                <w:jc w:val="center"/>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5" name="Text Box 315"/>
                        <wps:cNvSpPr txBox="1"/>
                        <wps:spPr>
                          <a:xfrm>
                            <a:off x="3061252" y="1828800"/>
                            <a:ext cx="1064260" cy="129026"/>
                          </a:xfrm>
                          <a:prstGeom prst="rect">
                            <a:avLst/>
                          </a:prstGeom>
                          <a:solidFill>
                            <a:sysClr val="window" lastClr="FFFFFF"/>
                          </a:solidFill>
                          <a:ln w="6350">
                            <a:noFill/>
                          </a:ln>
                          <a:effectLst/>
                        </wps:spPr>
                        <wps:txbx>
                          <w:txbxContent>
                            <w:p w:rsidR="005D7D01" w:rsidRPr="00181A71" w:rsidRDefault="005D7D01" w:rsidP="005D7D01">
                              <w:pPr>
                                <w:jc w:val="center"/>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6" name="Text Box 316"/>
                        <wps:cNvSpPr txBox="1"/>
                        <wps:spPr>
                          <a:xfrm>
                            <a:off x="3434963" y="1280160"/>
                            <a:ext cx="691763" cy="16697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ực dươ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7" name="Straight Connector 317"/>
                        <wps:cNvCnPr/>
                        <wps:spPr>
                          <a:xfrm flipV="1">
                            <a:off x="3275937" y="1439187"/>
                            <a:ext cx="228600" cy="254000"/>
                          </a:xfrm>
                          <a:prstGeom prst="line">
                            <a:avLst/>
                          </a:prstGeom>
                          <a:noFill/>
                          <a:ln w="6350" cap="flat" cmpd="sng" algn="ctr">
                            <a:solidFill>
                              <a:srgbClr val="5B9BD5"/>
                            </a:solidFill>
                            <a:prstDash val="solid"/>
                            <a:miter lim="800000"/>
                          </a:ln>
                          <a:effectLst/>
                        </wps:spPr>
                        <wps:bodyPr/>
                      </wps:wsp>
                      <wps:wsp>
                        <wps:cNvPr id="319" name="Straight Connector 319"/>
                        <wps:cNvCnPr/>
                        <wps:spPr>
                          <a:xfrm>
                            <a:off x="3753015" y="1820849"/>
                            <a:ext cx="757451" cy="532945"/>
                          </a:xfrm>
                          <a:prstGeom prst="line">
                            <a:avLst/>
                          </a:prstGeom>
                          <a:noFill/>
                          <a:ln w="6350" cap="flat" cmpd="sng" algn="ctr">
                            <a:solidFill>
                              <a:srgbClr val="5B9BD5"/>
                            </a:solidFill>
                            <a:prstDash val="solid"/>
                            <a:miter lim="800000"/>
                          </a:ln>
                          <a:effectLst/>
                        </wps:spPr>
                        <wps:bodyPr/>
                      </wps:wsp>
                      <wps:wsp>
                        <wps:cNvPr id="321" name="Text Box 321"/>
                        <wps:cNvSpPr txBox="1"/>
                        <wps:spPr>
                          <a:xfrm>
                            <a:off x="4508389" y="2178658"/>
                            <a:ext cx="477759" cy="16697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ực â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22" name="Text Box 322"/>
                        <wps:cNvSpPr txBox="1"/>
                        <wps:spPr>
                          <a:xfrm>
                            <a:off x="3530379" y="2719347"/>
                            <a:ext cx="1294790" cy="307239"/>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Hạt tích điện â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23" name="Text Box 323"/>
                        <wps:cNvSpPr txBox="1"/>
                        <wps:spPr>
                          <a:xfrm>
                            <a:off x="0" y="2679590"/>
                            <a:ext cx="1294790" cy="307239"/>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Hạt tích điện dươ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24" name="Text Box 324"/>
                        <wps:cNvSpPr txBox="1"/>
                        <wps:spPr>
                          <a:xfrm>
                            <a:off x="1359673" y="2663687"/>
                            <a:ext cx="2157984" cy="182880"/>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Khoảng cách giữa hai điện cực &lt; 1,5m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25" name="Text Box 325"/>
                        <wps:cNvSpPr txBox="1"/>
                        <wps:spPr>
                          <a:xfrm>
                            <a:off x="1335819" y="2989691"/>
                            <a:ext cx="2157984" cy="358445"/>
                          </a:xfrm>
                          <a:prstGeom prst="rect">
                            <a:avLst/>
                          </a:prstGeom>
                          <a:solidFill>
                            <a:sysClr val="window" lastClr="FFFFFF"/>
                          </a:solidFill>
                          <a:ln w="6350">
                            <a:solidFill>
                              <a:srgbClr val="5B9BD5"/>
                            </a:solidFill>
                          </a:ln>
                          <a:effectLst/>
                        </wps:spPr>
                        <wps:txbx>
                          <w:txbxContent>
                            <w:p w:rsidR="005D7D01" w:rsidRDefault="005D7D01" w:rsidP="005D7D01">
                              <w:pPr>
                                <w:spacing w:after="0"/>
                                <w:rPr>
                                  <w:sz w:val="20"/>
                                  <w:szCs w:val="20"/>
                                </w:rPr>
                              </w:pPr>
                              <w:r>
                                <w:rPr>
                                  <w:sz w:val="20"/>
                                  <w:szCs w:val="20"/>
                                </w:rPr>
                                <w:t>Năng suất: 40t/h;</w:t>
                              </w:r>
                            </w:p>
                            <w:p w:rsidR="005D7D01" w:rsidRDefault="005D7D01" w:rsidP="005D7D01">
                              <w:pPr>
                                <w:spacing w:after="0"/>
                                <w:rPr>
                                  <w:sz w:val="20"/>
                                  <w:szCs w:val="20"/>
                                </w:rPr>
                              </w:pPr>
                              <w:r>
                                <w:rPr>
                                  <w:sz w:val="20"/>
                                  <w:szCs w:val="20"/>
                                </w:rPr>
                                <w:t>Kích thước: DxRxC 9,1x1,7x3,2m</w:t>
                              </w:r>
                            </w:p>
                            <w:p w:rsidR="005D7D01" w:rsidRDefault="005D7D01" w:rsidP="005D7D01">
                              <w:pPr>
                                <w:spacing w:after="0"/>
                                <w:jc w:val="center"/>
                                <w:rPr>
                                  <w:sz w:val="20"/>
                                  <w:szCs w:val="20"/>
                                </w:rPr>
                              </w:pPr>
                            </w:p>
                            <w:p w:rsidR="005D7D01" w:rsidRPr="00CD2DCD" w:rsidRDefault="005D7D01" w:rsidP="005D7D01">
                              <w:pPr>
                                <w:spacing w:after="0"/>
                                <w:jc w:val="center"/>
                                <w:rPr>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26" o:spid="_x0000_s1091" style="position:absolute;left:0;text-align:left;margin-left:12.75pt;margin-top:8.85pt;width:392.6pt;height:263.65pt;z-index:251668480" coordsize="49861,334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">
                <v:shape id="Picture 34" o:spid="_x0000_s1092" type="#_x0000_t75" style="position:absolute;left:795;top:477;width:46672;height:31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M1+TGAAAA2wAAAA8AAABkcnMvZG93bnJldi54bWxEj09rAjEUxO8Fv0N4Qm+atZYqq1Fapa2H&#10;Qv2HeHxsnpvFzct2k65rP31TEHocZuY3zHTe2lI0VPvCsYJBPwFBnDldcK5gv3vtjUH4gKyxdEwK&#10;ruRhPuvcTTHV7sIbarYhFxHCPkUFJoQqldJnhiz6vquIo3dytcUQZZ1LXeMlwm0pH5LkSVosOC4Y&#10;rGhhKDtvv62C94MZLb4+316OH2uWq+tPY5OlVOq+2z5PQARqw3/41l5pBcNH+PsSf4Cc/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ozX5MYAAADbAAAADwAAAAAAAAAAAAAA&#10;AACfAgAAZHJzL2Rvd25yZXYueG1sUEsFBgAAAAAEAAQA9wAAAJIDAAAAAA==&#10;">
                  <v:imagedata r:id="rId22" o:title="" cropbottom="10275f"/>
                  <v:path arrowok="t"/>
                </v:shape>
                <v:shape id="Text Box 310" o:spid="_x0000_s1093" type="#_x0000_t202" style="position:absolute;left:9223;width:6174;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cs8IA&#10;AADcAAAADwAAAGRycy9kb3ducmV2LnhtbERPy2rCQBTdC/7DcAvdmUkMiqSOoUpLheJCjQt3l8zN&#10;g2buhMxU07/vLASXh/Ne56PpxI0G11pWkEQxCOLS6pZrBcX5c7YC4Tyyxs4yKfgjB/lmOlljpu2d&#10;j3Q7+VqEEHYZKmi87zMpXdmQQRfZnjhwlR0M+gCHWuoB7yHcdHIex0tpsOXQ0GBPu4bKn9OvUXCJ&#10;F98fVVof+q9Ct9Vx669JopV6fRnf30B4Gv1T/HDvtYI0CfPDmXA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NyzwgAAANwAAAAPAAAAAAAAAAAAAAAAAJgCAABkcnMvZG93&#10;bnJldi54bWxQSwUGAAAAAAQABAD1AAAAhwMAAAAA&#10;" fillcolor="window" stroked="f" strokeweight=".5pt">
                  <v:textbox inset="0,0,0,0">
                    <w:txbxContent>
                      <w:p w:rsidR="005D7D01" w:rsidRPr="00CD2DCD" w:rsidRDefault="005D7D01" w:rsidP="005D7D01">
                        <w:pPr>
                          <w:jc w:val="center"/>
                          <w:rPr>
                            <w:sz w:val="20"/>
                            <w:szCs w:val="20"/>
                          </w:rPr>
                        </w:pPr>
                        <w:r>
                          <w:rPr>
                            <w:sz w:val="20"/>
                            <w:szCs w:val="20"/>
                          </w:rPr>
                          <w:t>Cấp liệu</w:t>
                        </w:r>
                      </w:p>
                    </w:txbxContent>
                  </v:textbox>
                </v:shape>
                <v:shape id="Text Box 311" o:spid="_x0000_s1094" type="#_x0000_t202" style="position:absolute;left:12801;top:6838;width:17253;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VErcYA&#10;AADcAAAADwAAAGRycy9kb3ducmV2LnhtbESP3WrCQBSE7wu+w3IKvdNNDFZJXUVLLYWC4A96e8ie&#10;JqHZs3F3q8nbdwtCL4eZ+YaZLzvTiCs5X1tWkI4SEMSF1TWXCo6HzXAGwgdkjY1lUtCTh+Vi8DDH&#10;XNsb7+i6D6WIEPY5KqhCaHMpfVGRQT+yLXH0vqwzGKJ0pdQObxFuGjlOkmdpsOa4UGFLrxUV3/sf&#10;o2B8Du79Lbv4zSSbpOvTqf+cbnulnh671QuIQF34D9/bH1pBlqbwdyYe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VErcYAAADcAAAADwAAAAAAAAAAAAAAAACYAgAAZHJz&#10;L2Rvd25yZXYueG1sUEsFBgAAAAAEAAQA9QAAAIsDAAAAAA==&#10;" fillcolor="#7f7f7f" stroked="f" strokeweight=".5pt">
                  <v:textbox inset="0,0,0,0">
                    <w:txbxContent>
                      <w:p w:rsidR="005D7D01" w:rsidRPr="004764BA" w:rsidRDefault="005D7D01" w:rsidP="005D7D01">
                        <w:pPr>
                          <w:jc w:val="center"/>
                          <w:rPr>
                            <w:color w:val="FFFFFF"/>
                            <w:sz w:val="20"/>
                            <w:szCs w:val="20"/>
                          </w:rPr>
                        </w:pPr>
                        <w:r w:rsidRPr="004764BA">
                          <w:rPr>
                            <w:color w:val="FFFFFF"/>
                            <w:sz w:val="20"/>
                            <w:szCs w:val="20"/>
                          </w:rPr>
                          <w:t>Bàn trượt khí phân phối cấp liệu</w:t>
                        </w:r>
                      </w:p>
                    </w:txbxContent>
                  </v:textbox>
                </v:shape>
                <v:shape id="Text Box 312" o:spid="_x0000_s1095" type="#_x0000_t202" style="position:absolute;left:34270;top:7076;width:6917;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7nX8YA&#10;AADcAAAADwAAAGRycy9kb3ducmV2LnhtbESPT2vCQBTE7wW/w/KE3ppNlJYSXUXFYqH0EI0Hb4/s&#10;yx/Mvg3Z1cRv3y0Uehxm5jfMcj2aVtypd41lBUkUgyAurG64UpCfPl7eQTiPrLG1TAoe5GC9mjwt&#10;MdV24IzuR1+JAGGXooLa+y6V0hU1GXSR7YiDV9reoA+yr6TucQhw08pZHL9Jgw2HhRo72tVUXI83&#10;o+Acv37ty3n13R1y3ZTZ1l+SRCv1PB03CxCeRv8f/mt/agXzZAa/Z8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7nX8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Cửa cấp liệu</w:t>
                        </w:r>
                      </w:p>
                    </w:txbxContent>
                  </v:textbox>
                </v:shape>
                <v:shape id="Text Box 313" o:spid="_x0000_s1096" type="#_x0000_t202" style="position:absolute;left:8746;top:9780;width:3499;height:3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JCxMQA&#10;AADcAAAADwAAAGRycy9kb3ducmV2LnhtbESPS4vCQBCE74L/YWhhbzqJwUWio6jsoiB78HXw1mQ6&#10;D8z0hMysxn/vLCx4LKrqK2q+7Ewt7tS6yrKCeBSBIM6srrhQcD59D6cgnEfWWFsmBU9ysFz0e3NM&#10;tX3wge5HX4gAYZeigtL7JpXSZSUZdCPbEAcvt61BH2RbSN3iI8BNLcdR9CkNVhwWSmxoU1J2O/4a&#10;BZdosv/Kk+Kn2Z51lR/W/hrHWqmPQbeagfDU+Xf4v73TCpI4gb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SQsTEAAAA3AAAAA8AAAAAAAAAAAAAAAAAmAIAAGRycy9k&#10;b3ducmV2LnhtbFBLBQYAAAAABAAEAPUAAACJAwAAAAA=&#10;" fillcolor="window" stroked="f" strokeweight=".5pt">
                  <v:textbox inset="0,0,0,0">
                    <w:txbxContent>
                      <w:p w:rsidR="005D7D01" w:rsidRPr="00CD2DCD" w:rsidRDefault="005D7D01" w:rsidP="005D7D01">
                        <w:pPr>
                          <w:jc w:val="center"/>
                          <w:rPr>
                            <w:sz w:val="20"/>
                            <w:szCs w:val="20"/>
                          </w:rPr>
                        </w:pPr>
                        <w:r>
                          <w:rPr>
                            <w:sz w:val="20"/>
                            <w:szCs w:val="20"/>
                          </w:rPr>
                          <w:t>Băng tải</w:t>
                        </w:r>
                      </w:p>
                    </w:txbxContent>
                  </v:textbox>
                </v:shape>
                <v:shape id="Text Box 314" o:spid="_x0000_s1097" type="#_x0000_t202" style="position:absolute;left:30533;top:15664;width:10642;height:1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asMUA&#10;AADcAAAADwAAAGRycy9kb3ducmV2LnhtbESPS4sCMRCE7wv+h9CCtzUz6i4yGkVFUVj24OvgrZn0&#10;PHDSGSZRx39vhIU9FlX1FTWdt6YSd2pcaVlB3I9AEKdWl5wrOB03n2MQziNrrCyTgic5mM86H1NM&#10;tH3wnu4Hn4sAYZeggsL7OpHSpQUZdH1bEwcvs41BH2STS93gI8BNJQdR9C0NlhwWCqxpVVB6PdyM&#10;gnP09bPOhvlvvT3pMtsv/SWOtVK9bruYgPDU+v/wX3unFQzjEbzP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9qwxQAAANwAAAAPAAAAAAAAAAAAAAAAAJgCAABkcnMv&#10;ZG93bnJldi54bWxQSwUGAAAAAAQABAD1AAAAigMAAAAA&#10;" fillcolor="window" stroked="f" strokeweight=".5pt">
                  <v:textbox inset="0,0,0,0">
                    <w:txbxContent>
                      <w:p w:rsidR="005D7D01" w:rsidRPr="00181A71" w:rsidRDefault="005D7D01" w:rsidP="005D7D01">
                        <w:pPr>
                          <w:jc w:val="center"/>
                          <w:rPr>
                            <w:sz w:val="16"/>
                            <w:szCs w:val="16"/>
                          </w:rPr>
                        </w:pPr>
                      </w:p>
                    </w:txbxContent>
                  </v:textbox>
                </v:shape>
                <v:shape id="Text Box 315" o:spid="_x0000_s1098" type="#_x0000_t202" style="position:absolute;left:30612;top:18288;width:10643;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d/K8YA&#10;AADcAAAADwAAAGRycy9kb3ducmV2LnhtbESPT2vCQBTE74V+h+UVvDWbVJQSXcWWFgviIRoP3h7Z&#10;lz+YfRuy25h+e1cQehxm5jfMcj2aVgzUu8aygiSKQRAXVjdcKciP36/vIJxH1thaJgV/5GC9en5a&#10;YqrtlTMaDr4SAcIuRQW1910qpStqMugi2xEHr7S9QR9kX0nd4zXATSvf4nguDTYcFmrs6LOm4nL4&#10;NQpO8Wz3VU6rfbfNdVNmH/6cJFqpycu4WYDwNPr/8KP9oxVMkxncz4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d/K8YAAADcAAAADwAAAAAAAAAAAAAAAACYAgAAZHJz&#10;L2Rvd25yZXYueG1sUEsFBgAAAAAEAAQA9QAAAIsDAAAAAA==&#10;" fillcolor="window" stroked="f" strokeweight=".5pt">
                  <v:textbox inset="0,0,0,0">
                    <w:txbxContent>
                      <w:p w:rsidR="005D7D01" w:rsidRPr="00181A71" w:rsidRDefault="005D7D01" w:rsidP="005D7D01">
                        <w:pPr>
                          <w:jc w:val="center"/>
                          <w:rPr>
                            <w:sz w:val="16"/>
                            <w:szCs w:val="16"/>
                          </w:rPr>
                        </w:pPr>
                      </w:p>
                    </w:txbxContent>
                  </v:textbox>
                </v:shape>
                <v:shape id="Text Box 316" o:spid="_x0000_s1099" type="#_x0000_t202" style="position:absolute;left:34349;top:12801;width:6918;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hXMYA&#10;AADcAAAADwAAAGRycy9kb3ducmV2LnhtbESPT2vCQBTE70K/w/IKvekmFUOJrlKlpULxkNQevD2y&#10;L39o9m3IbpP47d2C0OMwM79hNrvJtGKg3jWWFcSLCARxYXXDlYLz1/v8BYTzyBpby6TgSg5224fZ&#10;BlNtR85oyH0lAoRdigpq77tUSlfUZNAtbEccvNL2Bn2QfSV1j2OAm1Y+R1EiDTYcFmrs6FBT8ZP/&#10;GgXf0erzrVxWp+7jrJsy2/tLHGulnh6n1zUIT5P/D9/bR61gGSfwdyYcAb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XhXM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Cực dương</w:t>
                        </w:r>
                      </w:p>
                    </w:txbxContent>
                  </v:textbox>
                </v:shape>
                <v:line id="Straight Connector 317" o:spid="_x0000_s1100" style="position:absolute;flip:y;visibility:visible;mso-wrap-style:square" from="32759,14391" to="35045,16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vv5sIAAADcAAAADwAAAGRycy9kb3ducmV2LnhtbESPQYvCMBSE7wv+h/CEva2pLqtSjSLV&#10;hT1qFb0+mmdbbF5KE9v67zeC4HGYmW+Y5bo3lWipcaVlBeNRBII4s7rkXMHp+Ps1B+E8ssbKMil4&#10;kIP1avCxxFjbjg/Upj4XAcIuRgWF93UspcsKMuhGtiYO3tU2Bn2QTS51g12Am0pOomgqDZYcFgqs&#10;KSkou6V3owD32G53h59pd+nlqXvIc5JURqnPYb9ZgPDU+3f41f7TCr7HM3ie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vv5sIAAADcAAAADwAAAAAAAAAAAAAA&#10;AAChAgAAZHJzL2Rvd25yZXYueG1sUEsFBgAAAAAEAAQA+QAAAJADAAAAAA==&#10;" strokecolor="#5b9bd5" strokeweight=".5pt">
                  <v:stroke joinstyle="miter"/>
                </v:line>
                <v:line id="Straight Connector 319" o:spid="_x0000_s1101" style="position:absolute;visibility:visible;mso-wrap-style:square" from="37530,18208" to="45104,23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aphcQAAADcAAAADwAAAGRycy9kb3ducmV2LnhtbESPQWvCQBSE70L/w/IKvelGW0Sjq4gg&#10;BCKIUQ/eHtnXbGj2bciumv77bkHwOMzMN8xy3dtG3KnztWMF41ECgrh0uuZKwfm0G85A+ICssXFM&#10;Cn7Jw3r1Nlhiqt2Dj3QvQiUihH2KCkwIbSqlLw1Z9CPXEkfv23UWQ5RdJXWHjwi3jZwkyVRarDku&#10;GGxpa6j8KW5Wwf6Qt5nZXFjOinyeX6fZ3jZfSn2895sFiEB9eIWf7Uwr+BzP4f9MP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FqmFxAAAANwAAAAPAAAAAAAAAAAA&#10;AAAAAKECAABkcnMvZG93bnJldi54bWxQSwUGAAAAAAQABAD5AAAAkgMAAAAA&#10;" strokecolor="#5b9bd5" strokeweight=".5pt">
                  <v:stroke joinstyle="miter"/>
                </v:line>
                <v:shape id="Text Box 321" o:spid="_x0000_s1102" type="#_x0000_t202" style="position:absolute;left:45083;top:21786;width:4778;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CzlcYA&#10;AADcAAAADwAAAGRycy9kb3ducmV2LnhtbESPT2vCQBTE7wW/w/KE3ppNlJYSXUXFYqH0EI0Hb4/s&#10;yx/Mvg3Z1cRv3y0Uehxm5jfMcj2aVtypd41lBUkUgyAurG64UpCfPl7eQTiPrLG1TAoe5GC9mjwt&#10;MdV24IzuR1+JAGGXooLa+y6V0hU1GXSR7YiDV9reoA+yr6TucQhw08pZHL9Jgw2HhRo72tVUXI83&#10;o+Acv37ty3n13R1y3ZTZ1l+SRCv1PB03CxCeRv8f/mt/agXzWQK/Z8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Czlc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Cực âm</w:t>
                        </w:r>
                      </w:p>
                    </w:txbxContent>
                  </v:textbox>
                </v:shape>
                <v:shape id="Text Box 322" o:spid="_x0000_s1103" type="#_x0000_t202" style="position:absolute;left:35303;top:27193;width:12948;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It4sYA&#10;AADcAAAADwAAAGRycy9kb3ducmV2LnhtbESPS2vDMBCE74X+B7GF3mrZDi3FsRKSkNJC6cF5HHJb&#10;rPWDWCtjKbH776tAoMdhZr5h8uVkOnGlwbWWFSRRDIK4tLrlWsFh//HyDsJ5ZI2dZVLwSw6Wi8eH&#10;HDNtRy7ouvO1CBB2GSpovO8zKV3ZkEEX2Z44eJUdDPogh1rqAccAN51M4/hNGmw5LDTY06ah8ry7&#10;GAXH+PV7W83qn/7zoNuqWPtTkmilnp+m1RyEp8n/h+/tL61glqZwOx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It4s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Hạt tích điện âm</w:t>
                        </w:r>
                      </w:p>
                    </w:txbxContent>
                  </v:textbox>
                </v:shape>
                <v:shape id="Text Box 323" o:spid="_x0000_s1104" type="#_x0000_t202" style="position:absolute;top:26795;width:12947;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6IecYA&#10;AADcAAAADwAAAGRycy9kb3ducmV2LnhtbESPS2vDMBCE74X+B7GF3mrZMQ3BtRKakNJCyMF5HHpb&#10;rPWDWitjKbH776NCIcdhZr5h8tVkOnGlwbWWFSRRDIK4tLrlWsHp+PGyAOE8ssbOMin4JQer5eND&#10;jpm2Ixd0PfhaBAi7DBU03veZlK5syKCLbE8cvMoOBn2QQy31gGOAm07O4nguDbYcFhrsadNQ+XO4&#10;GAXn+HW3rdJ633+edFsVa/+dJFqp56fp/Q2Ep8nfw//tL60gnaXwdy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36Iec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Hạt tích điện dương</w:t>
                        </w:r>
                      </w:p>
                    </w:txbxContent>
                  </v:textbox>
                </v:shape>
                <v:shape id="Text Box 324" o:spid="_x0000_s1105" type="#_x0000_t202" style="position:absolute;left:13596;top:26636;width:21580;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cQDcUA&#10;AADcAAAADwAAAGRycy9kb3ducmV2LnhtbESPS4vCQBCE74L/YWjBm07iiyXrKO6iuCAefOxhb02m&#10;88BMT8iMGv+9syB4LKrqK2q+bE0lbtS40rKCeBiBIE6tLjlXcD5tBh8gnEfWWFkmBQ9ysFx0O3NM&#10;tL3zgW5Hn4sAYZeggsL7OpHSpQUZdENbEwcvs41BH2STS93gPcBNJUdRNJMGSw4LBdb0XVB6OV6N&#10;gt9oultn43xfb8+6zA5f/i+OtVL9Xrv6BOGp9e/wq/2jFYxHE/g/E4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xAN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Khoảng cách giữa hai điện cực &lt; 1,5mm</w:t>
                        </w:r>
                      </w:p>
                    </w:txbxContent>
                  </v:textbox>
                </v:shape>
                <v:shape id="Text Box 325" o:spid="_x0000_s1106" type="#_x0000_t202" style="position:absolute;left:13358;top:29896;width:21580;height:3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G6/cIA&#10;AADcAAAADwAAAGRycy9kb3ducmV2LnhtbESPQWsCMRSE7wX/Q3hCL0WTbqnI1igiCN6kKnh9bl53&#10;t01eliTV9N+bQqHHYWa+YRar7Ky4Uoi9Zw3PUwWCuPGm51bD6bidzEHEhGzQeiYNPxRhtRw9LLA2&#10;/sbvdD2kVhQIxxo1dCkNtZSx6chhnPqBuHgfPjhMRYZWmoC3AndWVkrNpMOey0KHA206ar4O304D&#10;79W8osvT8XMwUdmzDTLnoPXjOK/fQCTK6T/8194ZDS/VK/yeK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br9wgAAANwAAAAPAAAAAAAAAAAAAAAAAJgCAABkcnMvZG93&#10;bnJldi54bWxQSwUGAAAAAAQABAD1AAAAhwMAAAAA&#10;" fillcolor="window" strokecolor="#5b9bd5" strokeweight=".5pt">
                  <v:textbox inset="0,0,0,0">
                    <w:txbxContent>
                      <w:p w:rsidR="005D7D01" w:rsidRDefault="005D7D01" w:rsidP="005D7D01">
                        <w:pPr>
                          <w:spacing w:after="0"/>
                          <w:rPr>
                            <w:sz w:val="20"/>
                            <w:szCs w:val="20"/>
                          </w:rPr>
                        </w:pPr>
                        <w:r>
                          <w:rPr>
                            <w:sz w:val="20"/>
                            <w:szCs w:val="20"/>
                          </w:rPr>
                          <w:t>Năng suất: 40t/h;</w:t>
                        </w:r>
                      </w:p>
                      <w:p w:rsidR="005D7D01" w:rsidRDefault="005D7D01" w:rsidP="005D7D01">
                        <w:pPr>
                          <w:spacing w:after="0"/>
                          <w:rPr>
                            <w:sz w:val="20"/>
                            <w:szCs w:val="20"/>
                          </w:rPr>
                        </w:pPr>
                        <w:r>
                          <w:rPr>
                            <w:sz w:val="20"/>
                            <w:szCs w:val="20"/>
                          </w:rPr>
                          <w:t>Kích thước: DxRxC 9,1x1,7x3,2m</w:t>
                        </w:r>
                      </w:p>
                      <w:p w:rsidR="005D7D01" w:rsidRDefault="005D7D01" w:rsidP="005D7D01">
                        <w:pPr>
                          <w:spacing w:after="0"/>
                          <w:jc w:val="center"/>
                          <w:rPr>
                            <w:sz w:val="20"/>
                            <w:szCs w:val="20"/>
                          </w:rPr>
                        </w:pPr>
                      </w:p>
                      <w:p w:rsidR="005D7D01" w:rsidRPr="00CD2DCD" w:rsidRDefault="005D7D01" w:rsidP="005D7D01">
                        <w:pPr>
                          <w:spacing w:after="0"/>
                          <w:jc w:val="center"/>
                          <w:rPr>
                            <w:sz w:val="20"/>
                            <w:szCs w:val="20"/>
                          </w:rPr>
                        </w:pPr>
                      </w:p>
                    </w:txbxContent>
                  </v:textbox>
                </v:shape>
              </v:group>
            </w:pict>
          </mc:Fallback>
        </mc:AlternateContent>
      </w:r>
      <w:r w:rsidRPr="0091280E">
        <w:rPr>
          <w:color w:val="FF0000"/>
          <w:szCs w:val="26"/>
        </w:rPr>
        <w:tab/>
      </w:r>
    </w:p>
    <w:p w:rsidR="005D7D01" w:rsidRPr="0091280E" w:rsidRDefault="005D7D01" w:rsidP="005D7D01">
      <w:pPr>
        <w:widowControl w:val="0"/>
        <w:tabs>
          <w:tab w:val="left" w:pos="340"/>
        </w:tabs>
        <w:spacing w:after="0" w:line="276" w:lineRule="auto"/>
        <w:jc w:val="both"/>
        <w:rPr>
          <w:color w:val="FF0000"/>
          <w:szCs w:val="26"/>
        </w:rPr>
      </w:pPr>
      <w:r w:rsidRPr="0091280E">
        <w:rPr>
          <w:color w:val="FF0000"/>
          <w:szCs w:val="26"/>
        </w:rPr>
        <w:tab/>
      </w:r>
    </w:p>
    <w:p w:rsidR="005D7D01" w:rsidRPr="0091280E" w:rsidRDefault="005D7D01" w:rsidP="005D7D01">
      <w:pPr>
        <w:widowControl w:val="0"/>
        <w:tabs>
          <w:tab w:val="left" w:pos="340"/>
        </w:tabs>
        <w:spacing w:after="0" w:line="276" w:lineRule="auto"/>
        <w:jc w:val="both"/>
        <w:rPr>
          <w:color w:val="FF0000"/>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mc:AlternateContent>
          <mc:Choice Requires="wps">
            <w:drawing>
              <wp:anchor distT="4294967295" distB="4294967295" distL="114300" distR="114300" simplePos="0" relativeHeight="251666432" behindDoc="0" locked="0" layoutInCell="1" allowOverlap="1">
                <wp:simplePos x="0" y="0"/>
                <wp:positionH relativeFrom="column">
                  <wp:posOffset>3637280</wp:posOffset>
                </wp:positionH>
                <wp:positionV relativeFrom="paragraph">
                  <wp:posOffset>83819</wp:posOffset>
                </wp:positionV>
                <wp:extent cx="545465" cy="0"/>
                <wp:effectExtent l="0" t="0" r="26035" b="19050"/>
                <wp:wrapNone/>
                <wp:docPr id="318" name="Straight Connector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546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2B0794A" id="Straight Connector 318" o:spid="_x0000_s1026" style="position:absolute;flip:y;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86.4pt,6.6pt" to="329.3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" strokecolor="#5b9bd5" strokeweight=".5pt">
                <v:stroke joinstyle="miter"/>
                <o:lock v:ext="edit" shapetype="f"/>
              </v:line>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mc:AlternateContent>
          <mc:Choice Requires="wps">
            <w:drawing>
              <wp:anchor distT="4294967295" distB="4294967295" distL="114300" distR="114300" simplePos="0" relativeHeight="251667456" behindDoc="0" locked="0" layoutInCell="1" allowOverlap="1">
                <wp:simplePos x="0" y="0"/>
                <wp:positionH relativeFrom="column">
                  <wp:posOffset>4636135</wp:posOffset>
                </wp:positionH>
                <wp:positionV relativeFrom="paragraph">
                  <wp:posOffset>127634</wp:posOffset>
                </wp:positionV>
                <wp:extent cx="450850" cy="0"/>
                <wp:effectExtent l="0" t="0" r="25400" b="19050"/>
                <wp:wrapNone/>
                <wp:docPr id="320" name="Straight Connector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085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EB63F8F" id="Straight Connector 320" o:spid="_x0000_s1026" style="position:absolute;flip:y;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65.05pt,10.05pt" to="400.5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" strokecolor="#5b9bd5" strokeweight=".5pt">
                <v:stroke joinstyle="miter"/>
                <o:lock v:ext="edit" shapetype="f"/>
              </v:line>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r>
        <w:rPr>
          <w:szCs w:val="26"/>
        </w:rPr>
        <w:t>Hình 36: Sơ đồ cấu tạo của máy ST</w:t>
      </w:r>
    </w:p>
    <w:p w:rsidR="005D7D01" w:rsidRDefault="005D7D01" w:rsidP="005D7D01">
      <w:pPr>
        <w:widowControl w:val="0"/>
        <w:tabs>
          <w:tab w:val="left" w:pos="340"/>
        </w:tabs>
        <w:spacing w:after="0" w:line="276" w:lineRule="auto"/>
        <w:jc w:val="both"/>
        <w:rPr>
          <w:szCs w:val="26"/>
        </w:rPr>
      </w:pPr>
      <w:r>
        <w:rPr>
          <w:szCs w:val="26"/>
        </w:rPr>
        <w:tab/>
        <w:t>Một trong những lý do cho việc tiếp tục quan tâm nghiên cứu công nghệ tuyển điện ma sát là lực trọng trường ít</w:t>
      </w:r>
      <w:r w:rsidRPr="00F2634B">
        <w:rPr>
          <w:szCs w:val="26"/>
        </w:rPr>
        <w:t xml:space="preserve"> </w:t>
      </w:r>
      <w:r>
        <w:rPr>
          <w:szCs w:val="26"/>
        </w:rPr>
        <w:t xml:space="preserve">ảnh hưởng đến quá trình tuyển, có thể trong tương lai rất có lợi cho việc phát triển các hoạt động khai thác khoáng sản ở ngoài trái đất hay mặt trăng </w:t>
      </w:r>
      <w:r w:rsidRPr="00281CF9">
        <w:rPr>
          <w:szCs w:val="26"/>
        </w:rPr>
        <w:t xml:space="preserve">(Li </w:t>
      </w:r>
      <w:r>
        <w:rPr>
          <w:szCs w:val="26"/>
        </w:rPr>
        <w:t>và nnk</w:t>
      </w:r>
      <w:r w:rsidRPr="00281CF9">
        <w:rPr>
          <w:szCs w:val="26"/>
        </w:rPr>
        <w:t>., 1999).</w:t>
      </w:r>
      <w:r>
        <w:rPr>
          <w:szCs w:val="26"/>
        </w:rPr>
        <w:t xml:space="preserve"> Trong nghiên cứu này, tập trung làm giàu ilmenhit từ một loại đất nhân tạo của mặt trăng, ilmenhit được phát hiện cả ở cực dương và cực âm khi tuyển hỗn hợp hai khoáng vật tùy thuộc vào việc lựa chọn khoáng vật đất đá cho hỗn hợp đưa tuyển </w:t>
      </w:r>
      <w:r w:rsidRPr="00281CF9">
        <w:rPr>
          <w:szCs w:val="26"/>
        </w:rPr>
        <w:t xml:space="preserve">(Li </w:t>
      </w:r>
      <w:r>
        <w:rPr>
          <w:szCs w:val="26"/>
        </w:rPr>
        <w:t>và nnk</w:t>
      </w:r>
      <w:r w:rsidRPr="00281CF9">
        <w:rPr>
          <w:szCs w:val="26"/>
        </w:rPr>
        <w:t>., 1999).</w:t>
      </w:r>
      <w:r>
        <w:rPr>
          <w:szCs w:val="26"/>
        </w:rPr>
        <w:t xml:space="preserve"> Vật liệu đầu được tổng hợp đầy đủ thành một loại quặng bao gồm ilmenhit và bốn khoáng vật đất đá, loại quặng này được đưa tuyển điện ma sát. Sau khi tuyển, ilmenhit  đi vào thùng chứa các hạt  trung gian (hàm lượng ilmehit tăng 2-3 lần), chứng tỏ là có một chút điện tích thực do sự có mặt  của các khoáng vật đất đá có cả công năng cao hơn và </w:t>
      </w:r>
      <w:r>
        <w:rPr>
          <w:szCs w:val="26"/>
        </w:rPr>
        <w:lastRenderedPageBreak/>
        <w:t xml:space="preserve">thấp hơn so với ilmenhit </w:t>
      </w:r>
      <w:r w:rsidRPr="00281CF9">
        <w:rPr>
          <w:szCs w:val="26"/>
        </w:rPr>
        <w:t xml:space="preserve">(Li </w:t>
      </w:r>
      <w:r>
        <w:rPr>
          <w:szCs w:val="26"/>
        </w:rPr>
        <w:t>và nnk</w:t>
      </w:r>
      <w:r w:rsidRPr="00281CF9">
        <w:rPr>
          <w:szCs w:val="26"/>
        </w:rPr>
        <w:t>., 1999).</w:t>
      </w:r>
      <w:r>
        <w:rPr>
          <w:szCs w:val="26"/>
        </w:rPr>
        <w:t xml:space="preserve"> Phát hiện này chính là minh họa cho những khó khăn trong việc dự đoán tính chất các hạt khoáng trong máy tuyển điện ma sát khi lắp đặt trong công nghiệp.</w:t>
      </w: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69504" behindDoc="0" locked="0" layoutInCell="1" allowOverlap="1">
                <wp:simplePos x="0" y="0"/>
                <wp:positionH relativeFrom="column">
                  <wp:posOffset>1270</wp:posOffset>
                </wp:positionH>
                <wp:positionV relativeFrom="paragraph">
                  <wp:posOffset>85090</wp:posOffset>
                </wp:positionV>
                <wp:extent cx="5972175" cy="2531110"/>
                <wp:effectExtent l="0" t="0" r="9525" b="2540"/>
                <wp:wrapNone/>
                <wp:docPr id="329"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72175" cy="2531110"/>
                          <a:chOff x="0" y="0"/>
                          <a:chExt cx="5972175" cy="2531110"/>
                        </a:xfrm>
                      </wpg:grpSpPr>
                      <pic:pic xmlns:pic="http://schemas.openxmlformats.org/drawingml/2006/picture">
                        <pic:nvPicPr>
                          <pic:cNvPr id="39" name="Picture 3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972175" cy="2531110"/>
                          </a:xfrm>
                          <a:prstGeom prst="rect">
                            <a:avLst/>
                          </a:prstGeom>
                        </pic:spPr>
                      </pic:pic>
                      <wps:wsp>
                        <wps:cNvPr id="327" name="Text Box 327"/>
                        <wps:cNvSpPr txBox="1"/>
                        <wps:spPr>
                          <a:xfrm>
                            <a:off x="2687541" y="87464"/>
                            <a:ext cx="691515" cy="166370"/>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ửa 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28" name="Text Box 328"/>
                        <wps:cNvSpPr txBox="1"/>
                        <wps:spPr>
                          <a:xfrm>
                            <a:off x="2639833" y="1494845"/>
                            <a:ext cx="930303" cy="174929"/>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Vùng tuyể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29" o:spid="_x0000_s1107" style="position:absolute;left:0;text-align:left;margin-left:.1pt;margin-top:6.7pt;width:470.25pt;height:199.3pt;z-index:251669504" coordsize="59721,253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">
                <v:shape id="Picture 39" o:spid="_x0000_s1108" type="#_x0000_t75" style="position:absolute;width:59721;height:253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og2XEAAAA2wAAAA8AAABkcnMvZG93bnJldi54bWxEj09rAjEUxO9Cv0N4Qm+a1YK1q1FEsFQv&#10;/qt4fd28ZpduXtZN1PXbG6HgcZiZ3zDjaWNLcaHaF44V9LoJCOLM6YKNgu/9ojME4QOyxtIxKbiR&#10;h+nkpTXGVLsrb+myC0ZECPsUFeQhVKmUPsvJou+6ijh6v662GKKsjdQ1XiPclrKfJANpseC4kGNF&#10;85yyv93ZRoopqsPmx68O5v14mq8/+8vT0Cr12m5mIxCBmvAM/7e/tIK3D3h8iT9AT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2og2XEAAAA2wAAAA8AAAAAAAAAAAAAAAAA&#10;nwIAAGRycy9kb3ducmV2LnhtbFBLBQYAAAAABAAEAPcAAACQAwAAAAA=&#10;">
                  <v:imagedata r:id="rId24" o:title=""/>
                  <v:path arrowok="t"/>
                </v:shape>
                <v:shape id="Text Box 327" o:spid="_x0000_s1109" type="#_x0000_t202" style="position:absolute;left:26875;top:874;width:6915;height:1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OesUA&#10;AADcAAAADwAAAGRycy9kb3ducmV2LnhtbESPS4sCMRCE74L/IbTgTTOjqMusUdxFcUE8+NjD3ppJ&#10;zwMnnWESdfz3ZkHwWFTVV9R82ZpK3KhxpWUF8TACQZxaXXKu4HzaDD5AOI+ssbJMCh7kYLnoduaY&#10;aHvnA92OPhcBwi5BBYX3dSKlSwsy6Ia2Jg5eZhuDPsgml7rBe4CbSo6iaCoNlhwWCqzpu6D0crwa&#10;Bb/RZLfOxvm+3p51mR2+/F8ca6X6vXb1CcJT69/hV/tHKxiPZvB/Jh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Y56xQAAANwAAAAPAAAAAAAAAAAAAAAAAJgCAABkcnMv&#10;ZG93bnJldi54bWxQSwUGAAAAAAQABAD1AAAAigMAAAAA&#10;" fillcolor="window" stroked="f" strokeweight=".5pt">
                  <v:textbox inset="0,0,0,0">
                    <w:txbxContent>
                      <w:p w:rsidR="005D7D01" w:rsidRPr="00CD2DCD" w:rsidRDefault="005D7D01" w:rsidP="005D7D01">
                        <w:pPr>
                          <w:jc w:val="center"/>
                          <w:rPr>
                            <w:sz w:val="20"/>
                            <w:szCs w:val="20"/>
                          </w:rPr>
                        </w:pPr>
                        <w:r>
                          <w:rPr>
                            <w:sz w:val="20"/>
                            <w:szCs w:val="20"/>
                          </w:rPr>
                          <w:t>Cửa cấp liệu</w:t>
                        </w:r>
                      </w:p>
                    </w:txbxContent>
                  </v:textbox>
                </v:shape>
                <v:shape id="Text Box 328" o:spid="_x0000_s1110" type="#_x0000_t202" style="position:absolute;left:26398;top:14948;width:9303;height:1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aCMIA&#10;AADcAAAADwAAAGRycy9kb3ducmV2LnhtbERPy4rCMBTdC/5DuII7TauMSG0qKiMODC58LdxdmtsH&#10;NjelyWj9+8liYJaH807XvWnEkzpXW1YQTyMQxLnVNZcKrpf9ZAnCeWSNjWVS8CYH62w4SDHR9sUn&#10;ep59KUIIuwQVVN63iZQur8igm9qWOHCF7Qz6ALtS6g5fIdw0chZFC2mw5tBQYUu7ivLH+ccouEUf&#10;35/FvDy2h6uui9PW3+NYKzUe9ZsVCE+9/xf/ub+0gvksrA1nwhG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2hoIwgAAANwAAAAPAAAAAAAAAAAAAAAAAJgCAABkcnMvZG93&#10;bnJldi54bWxQSwUGAAAAAAQABAD1AAAAhwMAAAAA&#10;" fillcolor="window" stroked="f" strokeweight=".5pt">
                  <v:textbox inset="0,0,0,0">
                    <w:txbxContent>
                      <w:p w:rsidR="005D7D01" w:rsidRPr="00CD2DCD" w:rsidRDefault="005D7D01" w:rsidP="005D7D01">
                        <w:pPr>
                          <w:jc w:val="center"/>
                          <w:rPr>
                            <w:sz w:val="20"/>
                            <w:szCs w:val="20"/>
                          </w:rPr>
                        </w:pPr>
                        <w:r>
                          <w:rPr>
                            <w:sz w:val="20"/>
                            <w:szCs w:val="20"/>
                          </w:rPr>
                          <w:t>Vùng tuyển</w:t>
                        </w:r>
                      </w:p>
                    </w:txbxContent>
                  </v:textbox>
                </v:shape>
              </v:group>
            </w:pict>
          </mc:Fallback>
        </mc:AlternateContent>
      </w:r>
      <w:r>
        <w:rPr>
          <w:szCs w:val="26"/>
        </w:rPr>
        <w:tab/>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r>
        <w:rPr>
          <w:szCs w:val="26"/>
        </w:rPr>
        <w:t>Hình 37: Ảnh máy ST sử dụng trong công nghiệp</w: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noProof/>
        </w:rPr>
        <mc:AlternateContent>
          <mc:Choice Requires="wpg">
            <w:drawing>
              <wp:anchor distT="0" distB="0" distL="114300" distR="114300" simplePos="0" relativeHeight="251670528" behindDoc="0" locked="0" layoutInCell="1" allowOverlap="1">
                <wp:simplePos x="0" y="0"/>
                <wp:positionH relativeFrom="column">
                  <wp:posOffset>1143000</wp:posOffset>
                </wp:positionH>
                <wp:positionV relativeFrom="paragraph">
                  <wp:posOffset>17780</wp:posOffset>
                </wp:positionV>
                <wp:extent cx="4133850" cy="2515870"/>
                <wp:effectExtent l="0" t="0" r="0" b="0"/>
                <wp:wrapNone/>
                <wp:docPr id="336" name="Group 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33850" cy="2515870"/>
                          <a:chOff x="0" y="0"/>
                          <a:chExt cx="4133850" cy="2515707"/>
                        </a:xfrm>
                      </wpg:grpSpPr>
                      <pic:pic xmlns:pic="http://schemas.openxmlformats.org/drawingml/2006/picture">
                        <pic:nvPicPr>
                          <pic:cNvPr id="40" name="Picture 4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10632"/>
                            <a:ext cx="4133850" cy="2505075"/>
                          </a:xfrm>
                          <a:prstGeom prst="rect">
                            <a:avLst/>
                          </a:prstGeom>
                        </pic:spPr>
                      </pic:pic>
                      <wps:wsp>
                        <wps:cNvPr id="330" name="Text Box 330"/>
                        <wps:cNvSpPr txBox="1"/>
                        <wps:spPr>
                          <a:xfrm>
                            <a:off x="1360967" y="0"/>
                            <a:ext cx="588148" cy="166977"/>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Cấp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1" name="Text Box 331"/>
                        <wps:cNvSpPr txBox="1"/>
                        <wps:spPr>
                          <a:xfrm>
                            <a:off x="3253563" y="1244009"/>
                            <a:ext cx="818984" cy="198783"/>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Hướng băng t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2" name="Text Box 332"/>
                        <wps:cNvSpPr txBox="1"/>
                        <wps:spPr>
                          <a:xfrm>
                            <a:off x="3157870" y="1669311"/>
                            <a:ext cx="818984" cy="198783"/>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Hướng băng t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3" name="Text Box 333"/>
                        <wps:cNvSpPr txBox="1"/>
                        <wps:spPr>
                          <a:xfrm>
                            <a:off x="265814" y="1424763"/>
                            <a:ext cx="516835" cy="198755"/>
                          </a:xfrm>
                          <a:prstGeom prst="rect">
                            <a:avLst/>
                          </a:prstGeom>
                          <a:solidFill>
                            <a:sysClr val="window" lastClr="FFFFFF"/>
                          </a:solidFill>
                          <a:ln w="6350">
                            <a:noFill/>
                          </a:ln>
                          <a:effectLst/>
                        </wps:spPr>
                        <wps:txbx>
                          <w:txbxContent>
                            <w:p w:rsidR="005D7D01" w:rsidRPr="00CD2DCD" w:rsidRDefault="005D7D01" w:rsidP="005D7D01">
                              <w:pPr>
                                <w:jc w:val="center"/>
                                <w:rPr>
                                  <w:sz w:val="20"/>
                                  <w:szCs w:val="20"/>
                                </w:rPr>
                              </w:pPr>
                              <w:r>
                                <w:rPr>
                                  <w:sz w:val="20"/>
                                  <w:szCs w:val="20"/>
                                </w:rPr>
                                <w:t>Băng t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4" name="Text Box 334"/>
                        <wps:cNvSpPr txBox="1"/>
                        <wps:spPr>
                          <a:xfrm>
                            <a:off x="2243470" y="2286000"/>
                            <a:ext cx="1542553" cy="182880"/>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Hạt tích điện â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5" name="Text Box 335"/>
                        <wps:cNvSpPr txBox="1"/>
                        <wps:spPr>
                          <a:xfrm>
                            <a:off x="212651" y="2317897"/>
                            <a:ext cx="1542553" cy="182880"/>
                          </a:xfrm>
                          <a:prstGeom prst="rect">
                            <a:avLst/>
                          </a:prstGeom>
                          <a:solidFill>
                            <a:sysClr val="window" lastClr="FFFFFF"/>
                          </a:solidFill>
                          <a:ln w="6350">
                            <a:noFill/>
                          </a:ln>
                          <a:effectLst/>
                        </wps:spPr>
                        <wps:txbx>
                          <w:txbxContent>
                            <w:p w:rsidR="005D7D01" w:rsidRPr="00CD2DCD" w:rsidRDefault="005D7D01" w:rsidP="005D7D01">
                              <w:pPr>
                                <w:rPr>
                                  <w:sz w:val="20"/>
                                  <w:szCs w:val="20"/>
                                </w:rPr>
                              </w:pPr>
                              <w:r>
                                <w:rPr>
                                  <w:sz w:val="20"/>
                                  <w:szCs w:val="20"/>
                                </w:rPr>
                                <w:t>Hạt tích điện dươ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36" o:spid="_x0000_s1111" style="position:absolute;left:0;text-align:left;margin-left:90pt;margin-top:1.4pt;width:325.5pt;height:198.1pt;z-index:251670528" coordsize="41338,25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">
                <v:shape id="Picture 40" o:spid="_x0000_s1112" type="#_x0000_t75" style="position:absolute;top:106;width:41338;height:250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bP1/BAAAA2wAAAA8AAABkcnMvZG93bnJldi54bWxET01rwkAQvRf6H5YReilmE601pK6hFAPe&#10;ilbvY3aaBLOzMbua+O/dQ6HHx/te5aNpxY1611hWkEQxCOLS6oYrBYefYpqCcB5ZY2uZFNzJQb5+&#10;flphpu3AO7rtfSVCCLsMFdTed5mUrqzJoItsRxy4X9sb9AH2ldQ9DiHctHIWx+/SYMOhocaOvmoq&#10;z/urUbC4fJtNPD8tZ+kFXw9yfrwmXCj1Mhk/P0B4Gv2/+M+91QrewvrwJfwA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9bP1/BAAAA2wAAAA8AAAAAAAAAAAAAAAAAnwIA&#10;AGRycy9kb3ducmV2LnhtbFBLBQYAAAAABAAEAPcAAACNAwAAAAA=&#10;">
                  <v:imagedata r:id="rId26" o:title=""/>
                  <v:path arrowok="t"/>
                </v:shape>
                <v:shape id="Text Box 330" o:spid="_x0000_s1113" type="#_x0000_t202" style="position:absolute;left:13609;width:5882;height:1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A08IA&#10;AADcAAAADwAAAGRycy9kb3ducmV2LnhtbERPy4rCMBTdC/5DuAPuNK1lRKpRRlEcGFxUncXsLs3t&#10;A5ub0kStfz9ZCC4P571c96YRd+pcbVlBPIlAEOdW11wquJz34zkI55E1NpZJwZMcrFfDwRJTbR+c&#10;0f3kSxFC2KWooPK+TaV0eUUG3cS2xIErbGfQB9iVUnf4COGmkdMomkmDNYeGClvaVpRfTzej4Df6&#10;/NkVSXlsDxddF9nG/8WxVmr00X8tQHjq/Vv8cn9rBUkS5ocz4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dYDTwgAAANwAAAAPAAAAAAAAAAAAAAAAAJgCAABkcnMvZG93&#10;bnJldi54bWxQSwUGAAAAAAQABAD1AAAAhwMAAAAA&#10;" fillcolor="window" stroked="f" strokeweight=".5pt">
                  <v:textbox inset="0,0,0,0">
                    <w:txbxContent>
                      <w:p w:rsidR="005D7D01" w:rsidRPr="00CD2DCD" w:rsidRDefault="005D7D01" w:rsidP="005D7D01">
                        <w:pPr>
                          <w:jc w:val="center"/>
                          <w:rPr>
                            <w:sz w:val="20"/>
                            <w:szCs w:val="20"/>
                          </w:rPr>
                        </w:pPr>
                        <w:r>
                          <w:rPr>
                            <w:sz w:val="20"/>
                            <w:szCs w:val="20"/>
                          </w:rPr>
                          <w:t>Cấp liệu</w:t>
                        </w:r>
                      </w:p>
                    </w:txbxContent>
                  </v:textbox>
                </v:shape>
                <v:shape id="Text Box 331" o:spid="_x0000_s1114" type="#_x0000_t202" style="position:absolute;left:32535;top:12440;width:819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klSMQA&#10;AADcAAAADwAAAGRycy9kb3ducmV2LnhtbESPS4vCQBCE74L/YWhhbzqJwUWio6jsoiB78HXw1mQ6&#10;D8z0hMysxn/vLCx4LKrqK2q+7Ewt7tS6yrKCeBSBIM6srrhQcD59D6cgnEfWWFsmBU9ysFz0e3NM&#10;tX3wge5HX4gAYZeigtL7JpXSZSUZdCPbEAcvt61BH2RbSN3iI8BNLcdR9CkNVhwWSmxoU1J2O/4a&#10;BZdosv/Kk+Kn2Z51lR/W/hrHWqmPQbeagfDU+Xf4v73TCpIk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5JUjEAAAA3AAAAA8AAAAAAAAAAAAAAAAAmAIAAGRycy9k&#10;b3ducmV2LnhtbFBLBQYAAAAABAAEAPUAAACJAwAAAAA=&#10;" fillcolor="window" stroked="f" strokeweight=".5pt">
                  <v:textbox inset="0,0,0,0">
                    <w:txbxContent>
                      <w:p w:rsidR="005D7D01" w:rsidRPr="00CD2DCD" w:rsidRDefault="005D7D01" w:rsidP="005D7D01">
                        <w:pPr>
                          <w:jc w:val="center"/>
                          <w:rPr>
                            <w:sz w:val="20"/>
                            <w:szCs w:val="20"/>
                          </w:rPr>
                        </w:pPr>
                        <w:r>
                          <w:rPr>
                            <w:sz w:val="20"/>
                            <w:szCs w:val="20"/>
                          </w:rPr>
                          <w:t>Hướng băng tải</w:t>
                        </w:r>
                      </w:p>
                    </w:txbxContent>
                  </v:textbox>
                </v:shape>
                <v:shape id="Text Box 332" o:spid="_x0000_s1115" type="#_x0000_t202" style="position:absolute;left:31578;top:16693;width:819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u7P8YA&#10;AADcAAAADwAAAGRycy9kb3ducmV2LnhtbESPS2vDMBCE74X+B7GF3mrZMQ3BtRKakNJCyMF5HHpb&#10;rPWDWitjKbH776NCIcdhZr5h8tVkOnGlwbWWFSRRDIK4tLrlWsHp+PGyAOE8ssbOMin4JQer5eND&#10;jpm2Ixd0PfhaBAi7DBU03veZlK5syKCLbE8cvMoOBn2QQy31gGOAm07O4nguDbYcFhrsadNQ+XO4&#10;GAXn+HW3rdJ633+edFsVa/+dJFqp56fp/Q2Ep8nfw//tL60gTWfwdy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u7P8YAAADcAAAADwAAAAAAAAAAAAAAAACYAgAAZHJz&#10;L2Rvd25yZXYueG1sUEsFBgAAAAAEAAQA9QAAAIsDAAAAAA==&#10;" fillcolor="window" stroked="f" strokeweight=".5pt">
                  <v:textbox inset="0,0,0,0">
                    <w:txbxContent>
                      <w:p w:rsidR="005D7D01" w:rsidRPr="00CD2DCD" w:rsidRDefault="005D7D01" w:rsidP="005D7D01">
                        <w:pPr>
                          <w:jc w:val="center"/>
                          <w:rPr>
                            <w:sz w:val="20"/>
                            <w:szCs w:val="20"/>
                          </w:rPr>
                        </w:pPr>
                        <w:r>
                          <w:rPr>
                            <w:sz w:val="20"/>
                            <w:szCs w:val="20"/>
                          </w:rPr>
                          <w:t>Hướng băng tải</w:t>
                        </w:r>
                      </w:p>
                    </w:txbxContent>
                  </v:textbox>
                </v:shape>
                <v:shape id="Text Box 333" o:spid="_x0000_s1116" type="#_x0000_t202" style="position:absolute;left:2658;top:14247;width:5168;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cepMQA&#10;AADcAAAADwAAAGRycy9kb3ducmV2LnhtbESPS4vCQBCE74L/YWhhbzqJwUWio6jsoiB78HXw1mQ6&#10;D8z0hMysxn/vLCx4LKrqK2q+7Ewt7tS6yrKCeBSBIM6srrhQcD59D6cgnEfWWFsmBU9ysFz0e3NM&#10;tX3wge5HX4gAYZeigtL7JpXSZSUZdCPbEAcvt61BH2RbSN3iI8BNLcdR9CkNVhwWSmxoU1J2O/4a&#10;BZdosv/Kk+Kn2Z51lR/W/hrHWqmPQbeagfDU+Xf4v73TCpIkgb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nHqTEAAAA3AAAAA8AAAAAAAAAAAAAAAAAmAIAAGRycy9k&#10;b3ducmV2LnhtbFBLBQYAAAAABAAEAPUAAACJAwAAAAA=&#10;" fillcolor="window" stroked="f" strokeweight=".5pt">
                  <v:textbox inset="0,0,0,0">
                    <w:txbxContent>
                      <w:p w:rsidR="005D7D01" w:rsidRPr="00CD2DCD" w:rsidRDefault="005D7D01" w:rsidP="005D7D01">
                        <w:pPr>
                          <w:jc w:val="center"/>
                          <w:rPr>
                            <w:sz w:val="20"/>
                            <w:szCs w:val="20"/>
                          </w:rPr>
                        </w:pPr>
                        <w:r>
                          <w:rPr>
                            <w:sz w:val="20"/>
                            <w:szCs w:val="20"/>
                          </w:rPr>
                          <w:t>Băng tải</w:t>
                        </w:r>
                      </w:p>
                    </w:txbxContent>
                  </v:textbox>
                </v:shape>
                <v:shape id="Text Box 334" o:spid="_x0000_s1117" type="#_x0000_t202" style="position:absolute;left:22434;top:22860;width:15426;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6G0MUA&#10;AADcAAAADwAAAGRycy9kb3ducmV2LnhtbESPT2vCQBTE74V+h+UVvOkmTSsluooWpULxEKsHb4/s&#10;yx/Mvg3ZVeO3dwWhx2FmfsNM571pxIU6V1tWEI8iEMS51TWXCvZ/6+EXCOeRNTaWScGNHMxnry9T&#10;TLW9ckaXnS9FgLBLUUHlfZtK6fKKDLqRbYmDV9jOoA+yK6Xu8BrgppHvUTSWBmsOCxW29F1Rftqd&#10;jYJD9Pm7KpJy2/7sdV1kS3+MY63U4K1fTEB46v1/+NneaAVJ8gG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obQxQAAANwAAAAPAAAAAAAAAAAAAAAAAJgCAABkcnMv&#10;ZG93bnJldi54bWxQSwUGAAAAAAQABAD1AAAAigMAAAAA&#10;" fillcolor="window" stroked="f" strokeweight=".5pt">
                  <v:textbox inset="0,0,0,0">
                    <w:txbxContent>
                      <w:p w:rsidR="005D7D01" w:rsidRPr="00CD2DCD" w:rsidRDefault="005D7D01" w:rsidP="005D7D01">
                        <w:pPr>
                          <w:rPr>
                            <w:sz w:val="20"/>
                            <w:szCs w:val="20"/>
                          </w:rPr>
                        </w:pPr>
                        <w:r>
                          <w:rPr>
                            <w:sz w:val="20"/>
                            <w:szCs w:val="20"/>
                          </w:rPr>
                          <w:t>Hạt tích điện âm</w:t>
                        </w:r>
                      </w:p>
                    </w:txbxContent>
                  </v:textbox>
                </v:shape>
                <v:shape id="Text Box 335" o:spid="_x0000_s1118" type="#_x0000_t202" style="position:absolute;left:2126;top:23178;width:15426;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IjS8YA&#10;AADcAAAADwAAAGRycy9kb3ducmV2LnhtbESPT2vCQBTE74V+h+UVems2abBImlWqtFSQHozx0Nsj&#10;+/KHZt+G7Fbjt3cFweMwM79h8uVkenGk0XWWFSRRDIK4srrjRkG5/3qZg3AeWWNvmRScycFy8fiQ&#10;Y6btiXd0LHwjAoRdhgpa74dMSle1ZNBFdiAOXm1Hgz7IsZF6xFOAm16+xvGbNNhxWGhxoHVL1V/x&#10;bxQc4tn2s06bn+G71F29W/nfJNFKPT9NH+8gPE3+Hr61N1pBms7geiYc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IjS8YAAADcAAAADwAAAAAAAAAAAAAAAACYAgAAZHJz&#10;L2Rvd25yZXYueG1sUEsFBgAAAAAEAAQA9QAAAIsDAAAAAA==&#10;" fillcolor="window" stroked="f" strokeweight=".5pt">
                  <v:textbox inset="0,0,0,0">
                    <w:txbxContent>
                      <w:p w:rsidR="005D7D01" w:rsidRPr="00CD2DCD" w:rsidRDefault="005D7D01" w:rsidP="005D7D01">
                        <w:pPr>
                          <w:rPr>
                            <w:sz w:val="20"/>
                            <w:szCs w:val="20"/>
                          </w:rPr>
                        </w:pPr>
                        <w:r>
                          <w:rPr>
                            <w:sz w:val="20"/>
                            <w:szCs w:val="20"/>
                          </w:rPr>
                          <w:t>Hạt tích điện dương</w:t>
                        </w:r>
                      </w:p>
                    </w:txbxContent>
                  </v:textbox>
                </v:shape>
              </v:group>
            </w:pict>
          </mc:Fallback>
        </mc:AlternateConten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Hình 38: Vùng phân chia trong máy ST</w: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r>
        <w:rPr>
          <w:szCs w:val="26"/>
        </w:rPr>
        <w:t>Gần đây,  một máy tuyển điện ma sát mới, máy ST do Separation Technologies</w:t>
      </w:r>
      <w:r w:rsidRPr="00BE3D68">
        <w:rPr>
          <w:szCs w:val="26"/>
        </w:rPr>
        <w:t xml:space="preserve"> </w:t>
      </w:r>
      <w:r>
        <w:rPr>
          <w:szCs w:val="26"/>
        </w:rPr>
        <w:t>đề xuất. Trong thiết bị này sử dụng cách tiếp xúc thông thường để tích điện cho các hạt khoáng và dùng băng tải</w:t>
      </w:r>
      <w:r w:rsidRPr="0042565D">
        <w:rPr>
          <w:color w:val="FF0000"/>
          <w:szCs w:val="26"/>
        </w:rPr>
        <w:t xml:space="preserve"> </w:t>
      </w:r>
      <w:r>
        <w:rPr>
          <w:color w:val="FF0000"/>
          <w:szCs w:val="26"/>
        </w:rPr>
        <w:t xml:space="preserve">dạng lưới </w:t>
      </w:r>
      <w:r>
        <w:rPr>
          <w:szCs w:val="26"/>
        </w:rPr>
        <w:t>để vận chuyển và phân chia hạt khoáng, bề mặt băng tải có gờ tiết diện hình tam giác, băng tải chuyển động liên tục với tốc độ cao (5 – 20m/s) và nằm giữa hai điện cực âm và dương, xem hình 36 (</w:t>
      </w:r>
      <w:r w:rsidRPr="002E2DCA">
        <w:rPr>
          <w:szCs w:val="26"/>
        </w:rPr>
        <w:t xml:space="preserve">Bittner </w:t>
      </w:r>
      <w:r>
        <w:rPr>
          <w:szCs w:val="26"/>
        </w:rPr>
        <w:t>và nnk</w:t>
      </w:r>
      <w:r w:rsidRPr="002E2DCA">
        <w:rPr>
          <w:szCs w:val="26"/>
        </w:rPr>
        <w:t>., 2014</w:t>
      </w:r>
      <w:r>
        <w:rPr>
          <w:szCs w:val="26"/>
        </w:rPr>
        <w:t xml:space="preserve">). Vật liệu được cấp vào phía trên của thiết bị (tốc độ cấp liệu có thể lên đến 40t/h), các hạt tích điện dương và âm đi ra </w:t>
      </w:r>
      <w:r>
        <w:rPr>
          <w:szCs w:val="26"/>
        </w:rPr>
        <w:lastRenderedPageBreak/>
        <w:t xml:space="preserve">hai phía đối diện ở cuối máy (xem hình 37). Quá trình phân chia xẩy ra trong khe hở hẹp (&lt;1,5mm) nằm giữa hai điện cực. Phần bên trên và phần dưới của băng tải di chuyển ngược hướng nhau, tạo ra dòng hạt chuyển động ngược chiều trong khe giữa hai điện cực. Các hạt khoáng phải đi qua một khoảng cách nhỏ giữa hai điện cực (đi qua vùng chủ yếu xẩy ra hiện tượng trượt và tốc độ thấp hơn), dưới tác dụng của lực tĩnh điện các hạt khoáng được phân chia thành các dòng sản phẩm chuyển động ngược chiều (hình 38). Dòng chảy ngược có tính  hỗn loạn cao nên có khả năng tạo ra nhiều giai đoạn tuyển trong một lần qua máy tuyển sẽ làm tăng hàm lượng và tỷ lệ thu hồi của quặng tinh </w:t>
      </w:r>
      <w:r w:rsidRPr="00185683">
        <w:rPr>
          <w:szCs w:val="26"/>
        </w:rPr>
        <w:t xml:space="preserve">(Bittner </w:t>
      </w:r>
      <w:r>
        <w:rPr>
          <w:szCs w:val="26"/>
        </w:rPr>
        <w:t>và nnk</w:t>
      </w:r>
      <w:r w:rsidRPr="00185683">
        <w:rPr>
          <w:szCs w:val="26"/>
        </w:rPr>
        <w:t>., 2014).</w:t>
      </w:r>
      <w:r w:rsidRPr="00543320">
        <w:rPr>
          <w:szCs w:val="26"/>
        </w:rPr>
        <w:t xml:space="preserve"> </w:t>
      </w:r>
      <w:r>
        <w:rPr>
          <w:szCs w:val="26"/>
        </w:rPr>
        <w:t xml:space="preserve">Các hạt luôn được duy trì điện tích ở các vùng tuyển là do trong suốt vùng phân chia luôn duy trì sự tiếp xúc giữa các hạt ở mức độ cao </w:t>
      </w:r>
      <w:r w:rsidRPr="00185683">
        <w:rPr>
          <w:szCs w:val="26"/>
        </w:rPr>
        <w:t xml:space="preserve">(Bittner </w:t>
      </w:r>
      <w:r>
        <w:rPr>
          <w:szCs w:val="26"/>
        </w:rPr>
        <w:t>và nnk</w:t>
      </w:r>
      <w:r w:rsidRPr="00185683">
        <w:rPr>
          <w:szCs w:val="26"/>
        </w:rPr>
        <w:t>., 2014).</w:t>
      </w:r>
      <w:r>
        <w:rPr>
          <w:szCs w:val="26"/>
        </w:rPr>
        <w:t xml:space="preserve"> Máy tuyển này dùng để xử lý cấp hạt 1 – 300</w:t>
      </w:r>
      <w:r w:rsidRPr="00A40676">
        <w:rPr>
          <w:rFonts w:ascii="Symbol" w:hAnsi="Symbol"/>
          <w:szCs w:val="26"/>
        </w:rPr>
        <w:t></w:t>
      </w:r>
      <w:r>
        <w:rPr>
          <w:szCs w:val="26"/>
        </w:rPr>
        <w:t xml:space="preserve">m, nhỏ hơn nhiều so với máy tuyển </w:t>
      </w:r>
      <w:r w:rsidRPr="00BF402A">
        <w:rPr>
          <w:color w:val="FF0000"/>
          <w:szCs w:val="26"/>
        </w:rPr>
        <w:t xml:space="preserve">cấp liệu rơi tự </w:t>
      </w:r>
      <w:r>
        <w:rPr>
          <w:szCs w:val="26"/>
        </w:rPr>
        <w:t>do thông thường và máy HTR. Nó đã được sử dụng rộng rãi trong công nghiệp để loại bỏ phần than chưa cháy lẫn trong tro bay (cỡ hạt trung bình 10 – 20</w:t>
      </w:r>
      <w:r w:rsidRPr="00A40676">
        <w:rPr>
          <w:rFonts w:ascii="Symbol" w:hAnsi="Symbol"/>
          <w:szCs w:val="26"/>
        </w:rPr>
        <w:t></w:t>
      </w:r>
      <w:r>
        <w:rPr>
          <w:szCs w:val="26"/>
        </w:rPr>
        <w:t xml:space="preserve">m) của các nhà máy nhiệt điện </w:t>
      </w:r>
      <w:r w:rsidRPr="00185683">
        <w:rPr>
          <w:szCs w:val="26"/>
        </w:rPr>
        <w:t xml:space="preserve">(Bittner </w:t>
      </w:r>
      <w:r>
        <w:rPr>
          <w:szCs w:val="26"/>
        </w:rPr>
        <w:t>và nnk</w:t>
      </w:r>
      <w:r w:rsidRPr="00185683">
        <w:rPr>
          <w:szCs w:val="26"/>
        </w:rPr>
        <w:t>., 2014).</w:t>
      </w:r>
      <w:r>
        <w:rPr>
          <w:szCs w:val="26"/>
        </w:rPr>
        <w:t xml:space="preserve"> O quy mô bán công nghiệp (năng suất 3 – 6t/h), thiết bị này cũng tuyển hiệu quả các khoáng công nghiệp, như tách thạch anh khỏi canxit (tỷ lệ thu hồi 89% và hàm lượng đạt 99%) và tách magnesite khỏi talc (tỷ lệ thu hồi 77% và hàm lượng đạt 95%) </w:t>
      </w:r>
      <w:r w:rsidRPr="00185683">
        <w:rPr>
          <w:szCs w:val="26"/>
        </w:rPr>
        <w:t xml:space="preserve">(Bittner </w:t>
      </w:r>
      <w:r>
        <w:rPr>
          <w:szCs w:val="26"/>
        </w:rPr>
        <w:t>và nnk</w:t>
      </w:r>
      <w:r w:rsidRPr="00185683">
        <w:rPr>
          <w:szCs w:val="26"/>
        </w:rPr>
        <w:t>., 2014).</w:t>
      </w:r>
    </w:p>
    <w:p w:rsidR="005D7D01" w:rsidRPr="00923CD5" w:rsidRDefault="005D7D01" w:rsidP="005D7D01">
      <w:pPr>
        <w:widowControl w:val="0"/>
        <w:tabs>
          <w:tab w:val="left" w:pos="340"/>
        </w:tabs>
        <w:spacing w:after="0" w:line="276" w:lineRule="auto"/>
        <w:jc w:val="both"/>
        <w:rPr>
          <w:b/>
          <w:szCs w:val="26"/>
        </w:rPr>
      </w:pPr>
      <w:r>
        <w:rPr>
          <w:b/>
          <w:szCs w:val="26"/>
        </w:rPr>
        <w:t>6.4 Sơ đồ công nghệ tuyển điển hình</w:t>
      </w:r>
    </w:p>
    <w:p w:rsidR="005D7D01" w:rsidRDefault="005D7D01" w:rsidP="005D7D01">
      <w:pPr>
        <w:widowControl w:val="0"/>
        <w:tabs>
          <w:tab w:val="left" w:pos="340"/>
        </w:tabs>
        <w:spacing w:after="0" w:line="276" w:lineRule="auto"/>
        <w:jc w:val="both"/>
        <w:rPr>
          <w:szCs w:val="26"/>
        </w:rPr>
      </w:pPr>
      <w:r>
        <w:rPr>
          <w:szCs w:val="26"/>
        </w:rPr>
        <w:tab/>
        <w:t>Phương pháp tuyển từ và tuyển điện thường được kết hợp chặt chẽ với nhau để tuyển quặng sa khoáng biển. Một số khoáng vật có trong quặng sa khoáng biển và tính chất từ và điện của chúng được cho ở bảng 3. Quặng sa khoáng thường được khai thác bằng tầu hút bùn, rồi cấp liệu cho các máy tuyển trọng lực sơ bộ với năng suất có thể lên tới 2000t/h. Các máy tuyển trọng lực sơ bộ bao gồm một dây chuyền của các thiết bị máng đãi, máng xoắn, hoặc Reichert cones. Sơ đồ tuyển trọng lực được sử dụng để nâng cao tổng hàm lượng của các khoáng vật nặng từ nhỏ hơn 2% lên đến khoảng 90%, một số trường hợp đặc biệt cấp liệu cho sơ đồ tuyển trọng có thể có tổng hàm lượng khoáng vật nặng lên đến 20%. Tinh quặng tuyển trọng lực sơ bộ được vận chuyển đến nhà máy để thu hồi các khoáng vật nặng bằng các phương pháp tuyển trọng lực, tuyển từ và tuyển điện (máy HTR).</w:t>
      </w: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Bảng 3: Tính chất từ và điện của các khoáng vật trong quặng sa khoáng biể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1871"/>
        <w:gridCol w:w="1871"/>
        <w:gridCol w:w="1869"/>
        <w:gridCol w:w="1870"/>
      </w:tblGrid>
      <w:tr w:rsidR="005D7D01" w:rsidTr="00892330">
        <w:trPr>
          <w:jc w:val="center"/>
        </w:trPr>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ó từ</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Manhetit - 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Ilmenhit – 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Garnet - N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Monazit - NC</w:t>
            </w:r>
          </w:p>
        </w:tc>
      </w:tr>
      <w:tr w:rsidR="005D7D01" w:rsidTr="00892330">
        <w:trPr>
          <w:jc w:val="center"/>
        </w:trPr>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Không từ</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Rutil - 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Zircon - N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Thạch anh - NC</w:t>
            </w:r>
          </w:p>
        </w:tc>
        <w:tc>
          <w:tcPr>
            <w:tcW w:w="1879" w:type="dxa"/>
            <w:shd w:val="clear" w:color="auto" w:fill="auto"/>
          </w:tcPr>
          <w:p w:rsidR="005D7D01" w:rsidRPr="004764BA" w:rsidRDefault="005D7D01" w:rsidP="00892330">
            <w:pPr>
              <w:widowControl w:val="0"/>
              <w:tabs>
                <w:tab w:val="left" w:pos="340"/>
              </w:tabs>
              <w:spacing w:after="0" w:line="276" w:lineRule="auto"/>
              <w:jc w:val="both"/>
              <w:rPr>
                <w:szCs w:val="26"/>
              </w:rPr>
            </w:pPr>
          </w:p>
        </w:tc>
      </w:tr>
      <w:tr w:rsidR="005D7D01" w:rsidTr="00892330">
        <w:trPr>
          <w:jc w:val="center"/>
        </w:trPr>
        <w:tc>
          <w:tcPr>
            <w:tcW w:w="9395" w:type="dxa"/>
            <w:gridSpan w:val="5"/>
            <w:shd w:val="clear" w:color="auto" w:fill="auto"/>
          </w:tcPr>
          <w:p w:rsidR="005D7D01" w:rsidRPr="004764BA" w:rsidRDefault="005D7D01" w:rsidP="00892330">
            <w:pPr>
              <w:widowControl w:val="0"/>
              <w:tabs>
                <w:tab w:val="left" w:pos="340"/>
              </w:tabs>
              <w:spacing w:after="0" w:line="276" w:lineRule="auto"/>
              <w:jc w:val="both"/>
              <w:rPr>
                <w:szCs w:val="26"/>
              </w:rPr>
            </w:pPr>
            <w:r w:rsidRPr="004764BA">
              <w:rPr>
                <w:szCs w:val="26"/>
              </w:rPr>
              <w:t>C – dẫn điện, NC – không dẫn điện</w:t>
            </w:r>
          </w:p>
        </w:tc>
      </w:tr>
    </w:tbl>
    <w:p w:rsidR="005D7D01" w:rsidRDefault="005D7D01" w:rsidP="005D7D01">
      <w:pPr>
        <w:widowControl w:val="0"/>
        <w:tabs>
          <w:tab w:val="left" w:pos="340"/>
        </w:tabs>
        <w:spacing w:after="0" w:line="276" w:lineRule="auto"/>
        <w:jc w:val="both"/>
        <w:rPr>
          <w:szCs w:val="26"/>
        </w:rPr>
      </w:pPr>
      <w:r>
        <w:rPr>
          <w:szCs w:val="26"/>
        </w:rPr>
        <w:tab/>
        <w:t xml:space="preserve">Sơ đồ công nghệ tuyển quặng sa khoáng biển phụ thuộc rất nhiều và đặc tính của các khoáng vật trong quặng đầu. Thường sử dụng tuyển từ ướt trước khi tuyển điện khi khoáng vật có từ tính ilmenhit chiếm ưu thế. Một ví dụ phổ biến về sơ đồ công nghệ tuyển quặng sa khoáng biển cho ở hình 39. Máy tuyển từ dạng tang trống cường độ thấp được sử dụng </w:t>
      </w:r>
      <w:r>
        <w:rPr>
          <w:szCs w:val="26"/>
        </w:rPr>
        <w:lastRenderedPageBreak/>
        <w:t>để thu hồi manhetit từ vật liệu đầu, sau đó sử dụng máy tuyển từ cường độ cao để tách monazit và ilmenhit ra khỏi zircon và rutil. Sấy khô hai sản phẩm của máy tuyển từ cường độ cao rồi đưa vào máy tuyển HTR sẽ thu được các sản phẩm cuối cùng. Để thu được các sản phẩm sạch hơn nữa thì các sản phẩm của máy tuyển HTR được tuyển lại bằng máy ESP. Ví dụ, máy tuyển tĩnh điện dạng lưới (hình 34b) được sử dụng để làm sạch sản phẩm zircon và monazit bằng cách khử các sản phẩm dẫn điện cỡ hạt nhỏ ra khỏi các sản phẩm này. Tương tự máy tuyển điện dạng tấm (hình 34b) được sử dụng để khử các hạt thô không dẫn điện ra khỏi sản phẩm rutil và ilmenhit.</w:t>
      </w:r>
    </w:p>
    <w:p w:rsidR="005D7D01" w:rsidRDefault="005D7D01" w:rsidP="005D7D01">
      <w:pPr>
        <w:widowControl w:val="0"/>
        <w:tabs>
          <w:tab w:val="left" w:pos="340"/>
        </w:tabs>
        <w:spacing w:after="0" w:line="276" w:lineRule="auto"/>
        <w:jc w:val="both"/>
        <w:rPr>
          <w:szCs w:val="26"/>
        </w:rPr>
      </w:pPr>
      <w:r>
        <w:rPr>
          <w:noProof/>
        </w:rPr>
        <w:object w:dxaOrig="645" w:dyaOrig="465">
          <v:shape id="_x0000_s1123" type="#_x0000_t75" style="position:absolute;left:0;text-align:left;margin-left:51.05pt;margin-top:4.2pt;width:395.5pt;height:280.35pt;z-index:-251644928">
            <v:imagedata r:id="rId27" o:title=""/>
          </v:shape>
          <o:OLEObject Type="Embed" ProgID="Visio.Drawing.11" ShapeID="_x0000_s1123" DrawAspect="Content" ObjectID="_1649310114" r:id="rId28"/>
        </w:objec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r>
        <w:rPr>
          <w:szCs w:val="26"/>
        </w:rPr>
        <w:t>Hình 39: Sơ đồ công nghệ phổ biến để tuyển quặng sa khoáng biển</w:t>
      </w:r>
    </w:p>
    <w:p w:rsidR="005D7D01" w:rsidRDefault="005D7D01" w:rsidP="005D7D01">
      <w:pPr>
        <w:widowControl w:val="0"/>
        <w:tabs>
          <w:tab w:val="left" w:pos="340"/>
        </w:tabs>
        <w:spacing w:after="0" w:line="276" w:lineRule="auto"/>
        <w:jc w:val="both"/>
        <w:rPr>
          <w:szCs w:val="26"/>
        </w:rPr>
      </w:pPr>
      <w:r>
        <w:rPr>
          <w:szCs w:val="26"/>
        </w:rPr>
        <w:tab/>
        <w:t xml:space="preserve">Hình 40 là sơ đồ công nghệ tuyển đơn giản để tuyển quặng sa khoáng biển ở bờ biển phía tây </w:t>
      </w:r>
      <w:smartTag w:uri="urn:schemas-microsoft-com:office:smarttags" w:element="place">
        <w:smartTag w:uri="urn:schemas-microsoft-com:office:smarttags" w:element="country-region">
          <w:r>
            <w:rPr>
              <w:szCs w:val="26"/>
            </w:rPr>
            <w:t>Australia</w:t>
          </w:r>
        </w:smartTag>
      </w:smartTag>
      <w:r>
        <w:rPr>
          <w:szCs w:val="26"/>
        </w:rPr>
        <w:t xml:space="preserve"> (Benson và nnk., 2001).</w:t>
      </w:r>
    </w:p>
    <w:p w:rsidR="005D7D01" w:rsidRDefault="005D7D01" w:rsidP="005D7D01">
      <w:pPr>
        <w:widowControl w:val="0"/>
        <w:tabs>
          <w:tab w:val="left" w:pos="340"/>
        </w:tabs>
        <w:spacing w:after="0" w:line="276" w:lineRule="auto"/>
        <w:jc w:val="both"/>
        <w:rPr>
          <w:szCs w:val="26"/>
        </w:rPr>
      </w:pPr>
      <w:r>
        <w:rPr>
          <w:szCs w:val="26"/>
        </w:rPr>
        <w:tab/>
        <w:t xml:space="preserve">Tinh quặng khoáng vật nặng thô đầu tiên được chia thành sản phẩm dẫn điện và không dẫn điện bằng máy tuyển HTR. Sản phẩm dẫn điện được xử lý bằng máy tuyển từ nam châm ngang băng tải và máy tuyển từ dạng trục để thu hồi sản phẩm có từ tính ilmenhit. Sản phẩm không từ được làm sạch bằng máy tuyển từ cường độ cao và nam châm đất hiếm để tách khoáng vật thuận từ </w:t>
      </w:r>
      <w:r w:rsidRPr="007D3BA8">
        <w:rPr>
          <w:szCs w:val="26"/>
        </w:rPr>
        <w:t>leucoxene</w:t>
      </w:r>
      <w:r>
        <w:rPr>
          <w:szCs w:val="26"/>
        </w:rPr>
        <w:t xml:space="preserve"> có từ tính yếu ra khỏi khoáng vật nghịch từ rutil. Sản phẩm không dẫn điện được phân chia thành các cấp hạt khác nhau rồi đưa vào khâu tuyển trọng lực trong môi trường nước khác để khử thạch anh và các tạp chất có khối lượng riêng thấp khác. Các sản phẩm tinh quặng của giai đoạn tuyển trọng lực được làm sạch bằng các máy HTR, ESP và Ultrastat để thu hồi sản phẩm zircon mịn và thô. Sơ đồ tương </w:t>
      </w:r>
      <w:r>
        <w:rPr>
          <w:szCs w:val="26"/>
        </w:rPr>
        <w:lastRenderedPageBreak/>
        <w:t xml:space="preserve">tự được sử dụng ở Đông Nam Á để xử lý quặng </w:t>
      </w:r>
      <w:r w:rsidRPr="00D43941">
        <w:rPr>
          <w:szCs w:val="26"/>
        </w:rPr>
        <w:t>Cassiterit</w:t>
      </w:r>
      <w:r>
        <w:rPr>
          <w:szCs w:val="26"/>
        </w:rPr>
        <w:t xml:space="preserve"> bồi tích cũng chứa các khoáng vật ilmenhit, monazit và zircon. </w:t>
      </w:r>
    </w:p>
    <w:p w:rsidR="005D7D01" w:rsidRDefault="005D7D01" w:rsidP="005D7D01">
      <w:pPr>
        <w:widowControl w:val="0"/>
        <w:tabs>
          <w:tab w:val="left" w:pos="340"/>
        </w:tabs>
        <w:spacing w:after="0" w:line="276" w:lineRule="auto"/>
        <w:jc w:val="both"/>
        <w:rPr>
          <w:szCs w:val="26"/>
        </w:rPr>
      </w:pPr>
      <w:r>
        <w:rPr>
          <w:noProof/>
        </w:rPr>
        <w:object w:dxaOrig="645" w:dyaOrig="465">
          <v:shape id="_x0000_s1124" type="#_x0000_t75" style="position:absolute;left:0;text-align:left;margin-left:.3pt;margin-top:.3pt;width:470.5pt;height:431.15pt;z-index:-251643904">
            <v:imagedata r:id="rId29" o:title=""/>
          </v:shape>
          <o:OLEObject Type="Embed" ProgID="Visio.Drawing.11" ShapeID="_x0000_s1124" DrawAspect="Content" ObjectID="_1649310115" r:id="rId30"/>
        </w:object>
      </w: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both"/>
        <w:rPr>
          <w:szCs w:val="26"/>
        </w:rPr>
      </w:pPr>
    </w:p>
    <w:p w:rsidR="005D7D01" w:rsidRDefault="005D7D01" w:rsidP="005D7D01">
      <w:pPr>
        <w:widowControl w:val="0"/>
        <w:tabs>
          <w:tab w:val="left" w:pos="340"/>
        </w:tabs>
        <w:spacing w:after="0" w:line="276" w:lineRule="auto"/>
        <w:jc w:val="center"/>
        <w:rPr>
          <w:szCs w:val="26"/>
        </w:rPr>
      </w:pPr>
    </w:p>
    <w:p w:rsidR="005D7D01" w:rsidRDefault="005D7D01" w:rsidP="005D7D01">
      <w:pPr>
        <w:widowControl w:val="0"/>
        <w:tabs>
          <w:tab w:val="left" w:pos="340"/>
        </w:tabs>
        <w:spacing w:after="0" w:line="276" w:lineRule="auto"/>
        <w:jc w:val="center"/>
        <w:rPr>
          <w:szCs w:val="26"/>
        </w:rPr>
      </w:pPr>
      <w:r>
        <w:rPr>
          <w:szCs w:val="26"/>
        </w:rPr>
        <w:t xml:space="preserve">Hình 40: Sơ đồ công nghệ đơn giản để tuyển quặng sa khoáng biển được sử bởi Tronox Limited tại nhà máy Chandala, Wetern </w:t>
      </w:r>
      <w:smartTag w:uri="urn:schemas-microsoft-com:office:smarttags" w:element="place">
        <w:smartTag w:uri="urn:schemas-microsoft-com:office:smarttags" w:element="country-region">
          <w:r>
            <w:rPr>
              <w:szCs w:val="26"/>
            </w:rPr>
            <w:t>Australia</w:t>
          </w:r>
        </w:smartTag>
      </w:smartTag>
    </w:p>
    <w:p w:rsidR="00871F60" w:rsidRPr="005D7D01" w:rsidRDefault="005D7D01" w:rsidP="005D7D01">
      <w:pPr>
        <w:widowControl w:val="0"/>
        <w:tabs>
          <w:tab w:val="left" w:pos="340"/>
        </w:tabs>
        <w:spacing w:after="0" w:line="276" w:lineRule="auto"/>
        <w:jc w:val="both"/>
        <w:rPr>
          <w:szCs w:val="26"/>
        </w:rPr>
      </w:pPr>
      <w:r>
        <w:rPr>
          <w:szCs w:val="26"/>
        </w:rPr>
        <w:tab/>
        <w:t xml:space="preserve">Trường hợp taij mỏ Cliffs – Wabush (đã được bàn đến ở mục 5.3) tinh quặng tuyển trọng lực của máng xoắn được làm sạch bằng một loạt các máy tuyển HTR </w:t>
      </w:r>
      <w:r w:rsidRPr="00944C4F">
        <w:rPr>
          <w:szCs w:val="26"/>
        </w:rPr>
        <w:t>(Damjanovic và Goode, 2000)</w:t>
      </w:r>
      <w:r>
        <w:rPr>
          <w:szCs w:val="26"/>
        </w:rPr>
        <w:t xml:space="preserve">. Tinh quặng máng xoắn đầu tiên được lọc và sấy khô rồi cấp liệu cho 54 máy Carpco HTR tuyển chính (tổng công 288 tang trống), quặng đuôi của các máy tuyển chính được cấp liệu cho 6 máy HTR tuyển vét (tổng cộng 24 tang trống). Mỗi một tang trống có đường kính 14 in và dài 10ft, tốc độ quay là 100v/p, hiệu điện thế hai đầu cực 23 – 25kV và tốc độ cấp liệu 2,54t/h. Trong quá trình phân chia, sản phẩm không dẫn điện là </w:t>
      </w:r>
      <w:r>
        <w:rPr>
          <w:szCs w:val="26"/>
        </w:rPr>
        <w:lastRenderedPageBreak/>
        <w:t>đất đá thạch anh  được bám vào bề mặt tang trống, còn tinh quặng sắt oxit bị đẩy ra khỏi bề mặt tang. Làm sạch tinh quặng tuyển trọng lực bằng HTR được ưu tiên vì khi tuyển có rất ít vật liệu bị hút vào tang trống của máy (do tinh quặng tuyển trọng lực chưa chủ yếu khoáng vật dẫn điện sắt ôxit). Quặng tinh của khâu tuyển chính và tuyển vét được gộp lại thành sản phẩm cuối cùng (65,5%Fe; 2,55%SiO</w:t>
      </w:r>
      <w:r>
        <w:rPr>
          <w:szCs w:val="26"/>
          <w:vertAlign w:val="subscript"/>
        </w:rPr>
        <w:t>2</w:t>
      </w:r>
      <w:r>
        <w:rPr>
          <w:szCs w:val="26"/>
        </w:rPr>
        <w:t>; 1,95%Mn) còn quặng đuôi của khâu tuyển vét đem thải bỏ. Tinh quặng của máy tuyển HTR được pha trộn với tinh quặng có từ rồi cấp cho phân xưởng vê viên.</w:t>
      </w:r>
      <w:bookmarkStart w:id="0" w:name="_GoBack"/>
      <w:bookmarkEnd w:id="0"/>
    </w:p>
    <w:sectPr w:rsidR="00871F60" w:rsidRPr="005D7D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AB7B88"/>
    <w:multiLevelType w:val="hybridMultilevel"/>
    <w:tmpl w:val="D22C7478"/>
    <w:lvl w:ilvl="0" w:tplc="B0BEFD38">
      <w:numFmt w:val="bullet"/>
      <w:lvlText w:val="-"/>
      <w:lvlJc w:val="left"/>
      <w:pPr>
        <w:ind w:left="2055" w:hanging="360"/>
      </w:pPr>
      <w:rPr>
        <w:rFonts w:ascii="Times New Roman" w:eastAsia="Calibri" w:hAnsi="Times New Roman" w:cs="Times New Roman" w:hint="default"/>
      </w:rPr>
    </w:lvl>
    <w:lvl w:ilvl="1" w:tplc="04090003" w:tentative="1">
      <w:start w:val="1"/>
      <w:numFmt w:val="bullet"/>
      <w:lvlText w:val="o"/>
      <w:lvlJc w:val="left"/>
      <w:pPr>
        <w:ind w:left="2775" w:hanging="360"/>
      </w:pPr>
      <w:rPr>
        <w:rFonts w:ascii="Courier New" w:hAnsi="Courier New" w:cs="Courier New" w:hint="default"/>
      </w:rPr>
    </w:lvl>
    <w:lvl w:ilvl="2" w:tplc="04090005" w:tentative="1">
      <w:start w:val="1"/>
      <w:numFmt w:val="bullet"/>
      <w:lvlText w:val=""/>
      <w:lvlJc w:val="left"/>
      <w:pPr>
        <w:ind w:left="3495" w:hanging="360"/>
      </w:pPr>
      <w:rPr>
        <w:rFonts w:ascii="Wingdings" w:hAnsi="Wingdings" w:hint="default"/>
      </w:rPr>
    </w:lvl>
    <w:lvl w:ilvl="3" w:tplc="04090001" w:tentative="1">
      <w:start w:val="1"/>
      <w:numFmt w:val="bullet"/>
      <w:lvlText w:val=""/>
      <w:lvlJc w:val="left"/>
      <w:pPr>
        <w:ind w:left="4215" w:hanging="360"/>
      </w:pPr>
      <w:rPr>
        <w:rFonts w:ascii="Symbol" w:hAnsi="Symbol" w:hint="default"/>
      </w:rPr>
    </w:lvl>
    <w:lvl w:ilvl="4" w:tplc="04090003" w:tentative="1">
      <w:start w:val="1"/>
      <w:numFmt w:val="bullet"/>
      <w:lvlText w:val="o"/>
      <w:lvlJc w:val="left"/>
      <w:pPr>
        <w:ind w:left="4935" w:hanging="360"/>
      </w:pPr>
      <w:rPr>
        <w:rFonts w:ascii="Courier New" w:hAnsi="Courier New" w:cs="Courier New" w:hint="default"/>
      </w:rPr>
    </w:lvl>
    <w:lvl w:ilvl="5" w:tplc="04090005" w:tentative="1">
      <w:start w:val="1"/>
      <w:numFmt w:val="bullet"/>
      <w:lvlText w:val=""/>
      <w:lvlJc w:val="left"/>
      <w:pPr>
        <w:ind w:left="5655" w:hanging="360"/>
      </w:pPr>
      <w:rPr>
        <w:rFonts w:ascii="Wingdings" w:hAnsi="Wingdings" w:hint="default"/>
      </w:rPr>
    </w:lvl>
    <w:lvl w:ilvl="6" w:tplc="04090001" w:tentative="1">
      <w:start w:val="1"/>
      <w:numFmt w:val="bullet"/>
      <w:lvlText w:val=""/>
      <w:lvlJc w:val="left"/>
      <w:pPr>
        <w:ind w:left="6375" w:hanging="360"/>
      </w:pPr>
      <w:rPr>
        <w:rFonts w:ascii="Symbol" w:hAnsi="Symbol" w:hint="default"/>
      </w:rPr>
    </w:lvl>
    <w:lvl w:ilvl="7" w:tplc="04090003" w:tentative="1">
      <w:start w:val="1"/>
      <w:numFmt w:val="bullet"/>
      <w:lvlText w:val="o"/>
      <w:lvlJc w:val="left"/>
      <w:pPr>
        <w:ind w:left="7095" w:hanging="360"/>
      </w:pPr>
      <w:rPr>
        <w:rFonts w:ascii="Courier New" w:hAnsi="Courier New" w:cs="Courier New" w:hint="default"/>
      </w:rPr>
    </w:lvl>
    <w:lvl w:ilvl="8" w:tplc="04090005" w:tentative="1">
      <w:start w:val="1"/>
      <w:numFmt w:val="bullet"/>
      <w:lvlText w:val=""/>
      <w:lvlJc w:val="left"/>
      <w:pPr>
        <w:ind w:left="7815" w:hanging="360"/>
      </w:pPr>
      <w:rPr>
        <w:rFonts w:ascii="Wingdings" w:hAnsi="Wingdings" w:hint="default"/>
      </w:rPr>
    </w:lvl>
  </w:abstractNum>
  <w:abstractNum w:abstractNumId="1">
    <w:nsid w:val="7F9B27C9"/>
    <w:multiLevelType w:val="hybridMultilevel"/>
    <w:tmpl w:val="55B0C720"/>
    <w:lvl w:ilvl="0" w:tplc="09FEAE9E">
      <w:start w:val="1"/>
      <w:numFmt w:val="decimal"/>
      <w:lvlText w:val="%1."/>
      <w:lvlJc w:val="left"/>
      <w:pPr>
        <w:ind w:left="34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7D01"/>
    <w:rsid w:val="005D7D01"/>
    <w:rsid w:val="00871F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125"/>
    <o:shapelayout v:ext="edit">
      <o:idmap v:ext="edit" data="1"/>
    </o:shapelayout>
  </w:shapeDefaults>
  <w:decimalSymbol w:val=","/>
  <w:listSeparator w:val=","/>
  <w15:chartTrackingRefBased/>
  <w15:docId w15:val="{1EC70081-573C-43D1-8589-E897129F8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7D01"/>
    <w:rPr>
      <w:rFonts w:eastAsia="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7D01"/>
    <w:pPr>
      <w:ind w:left="720"/>
      <w:contextualSpacing/>
    </w:pPr>
  </w:style>
  <w:style w:type="character" w:styleId="PlaceholderText">
    <w:name w:val="Placeholder Text"/>
    <w:uiPriority w:val="99"/>
    <w:semiHidden/>
    <w:rsid w:val="005D7D01"/>
    <w:rPr>
      <w:color w:val="808080"/>
    </w:rPr>
  </w:style>
  <w:style w:type="table" w:styleId="TableGrid">
    <w:name w:val="Table Grid"/>
    <w:basedOn w:val="TableNormal"/>
    <w:uiPriority w:val="39"/>
    <w:rsid w:val="005D7D0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D7D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7D0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emf"/><Relationship Id="rId12" Type="http://schemas.openxmlformats.org/officeDocument/2006/relationships/oleObject" Target="embeddings/oleObject2.bin"/><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oleObject" Target="embeddings/oleObject3.bin"/><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emf"/><Relationship Id="rId30"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5</Pages>
  <Words>4066</Words>
  <Characters>23177</Characters>
  <Application>Microsoft Office Word</Application>
  <DocSecurity>0</DocSecurity>
  <Lines>193</Lines>
  <Paragraphs>54</Paragraphs>
  <ScaleCrop>false</ScaleCrop>
  <Company/>
  <LinksUpToDate>false</LinksUpToDate>
  <CharactersWithSpaces>27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cp:revision>
  <dcterms:created xsi:type="dcterms:W3CDTF">2020-04-25T01:55:00Z</dcterms:created>
  <dcterms:modified xsi:type="dcterms:W3CDTF">2020-04-25T01:55:00Z</dcterms:modified>
</cp:coreProperties>
</file>